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5940" w:rsidRPr="00DE6037" w:rsidRDefault="00E872EA" w:rsidP="00E872EA">
      <w:pPr>
        <w:jc w:val="center"/>
        <w:rPr>
          <w:rFonts w:ascii="微软雅黑" w:eastAsia="微软雅黑" w:hAnsi="微软雅黑"/>
          <w:sz w:val="36"/>
          <w:szCs w:val="36"/>
        </w:rPr>
      </w:pPr>
      <w:r w:rsidRPr="00DE6037">
        <w:rPr>
          <w:rFonts w:ascii="微软雅黑" w:eastAsia="微软雅黑" w:hAnsi="微软雅黑" w:hint="eastAsia"/>
          <w:sz w:val="36"/>
          <w:szCs w:val="36"/>
        </w:rPr>
        <w:t>门店</w:t>
      </w:r>
      <w:r w:rsidRPr="00DE6037">
        <w:rPr>
          <w:rFonts w:ascii="微软雅黑" w:eastAsia="微软雅黑" w:hAnsi="微软雅黑"/>
          <w:sz w:val="36"/>
          <w:szCs w:val="36"/>
        </w:rPr>
        <w:t>管理</w:t>
      </w:r>
      <w:r w:rsidRPr="00DE6037">
        <w:rPr>
          <w:rFonts w:ascii="微软雅黑" w:eastAsia="微软雅黑" w:hAnsi="微软雅黑" w:hint="eastAsia"/>
          <w:sz w:val="36"/>
          <w:szCs w:val="36"/>
        </w:rPr>
        <w:t>V1.0.9 门店</w:t>
      </w:r>
      <w:r w:rsidRPr="00DE6037">
        <w:rPr>
          <w:rFonts w:ascii="微软雅黑" w:eastAsia="微软雅黑" w:hAnsi="微软雅黑"/>
          <w:sz w:val="36"/>
          <w:szCs w:val="36"/>
        </w:rPr>
        <w:t>权限</w:t>
      </w:r>
    </w:p>
    <w:p w:rsidR="00E872EA" w:rsidRPr="00DE6037" w:rsidRDefault="00E872EA" w:rsidP="00E872EA">
      <w:pPr>
        <w:jc w:val="center"/>
        <w:rPr>
          <w:rFonts w:ascii="微软雅黑" w:eastAsia="微软雅黑" w:hAnsi="微软雅黑"/>
          <w:sz w:val="36"/>
          <w:szCs w:val="36"/>
        </w:rPr>
      </w:pPr>
      <w:r w:rsidRPr="00DE6037">
        <w:rPr>
          <w:rFonts w:ascii="微软雅黑" w:eastAsia="微软雅黑" w:hAnsi="微软雅黑" w:hint="eastAsia"/>
          <w:sz w:val="36"/>
          <w:szCs w:val="36"/>
        </w:rPr>
        <w:t>需求说明</w:t>
      </w:r>
      <w:r w:rsidRPr="00DE6037">
        <w:rPr>
          <w:rFonts w:ascii="微软雅黑" w:eastAsia="微软雅黑" w:hAnsi="微软雅黑"/>
          <w:sz w:val="36"/>
          <w:szCs w:val="36"/>
        </w:rPr>
        <w:t>文档</w:t>
      </w:r>
    </w:p>
    <w:p w:rsidR="00E872EA" w:rsidRPr="00DE6037" w:rsidRDefault="00E872EA" w:rsidP="00E872EA">
      <w:pPr>
        <w:jc w:val="center"/>
        <w:rPr>
          <w:rFonts w:ascii="微软雅黑" w:eastAsia="微软雅黑" w:hAnsi="微软雅黑"/>
          <w:sz w:val="36"/>
          <w:szCs w:val="36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EB3C3F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p w:rsidR="00E872EA" w:rsidRPr="00DE6037" w:rsidRDefault="00E872EA" w:rsidP="00E872EA">
      <w:pPr>
        <w:jc w:val="left"/>
        <w:rPr>
          <w:rFonts w:ascii="微软雅黑" w:eastAsia="微软雅黑" w:hAnsi="微软雅黑"/>
          <w:szCs w:val="21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E872EA" w:rsidRPr="00DE6037" w:rsidTr="00E872EA"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DE6037">
              <w:rPr>
                <w:rFonts w:ascii="微软雅黑" w:eastAsia="微软雅黑" w:hAnsi="微软雅黑" w:hint="eastAsia"/>
                <w:szCs w:val="21"/>
              </w:rPr>
              <w:t>版本</w:t>
            </w: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DE6037">
              <w:rPr>
                <w:rFonts w:ascii="微软雅黑" w:eastAsia="微软雅黑" w:hAnsi="微软雅黑" w:hint="eastAsia"/>
                <w:szCs w:val="21"/>
              </w:rPr>
              <w:t>作者</w:t>
            </w: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DE6037">
              <w:rPr>
                <w:rFonts w:ascii="微软雅黑" w:eastAsia="微软雅黑" w:hAnsi="微软雅黑" w:hint="eastAsia"/>
                <w:szCs w:val="21"/>
              </w:rPr>
              <w:t>修改</w:t>
            </w:r>
            <w:r w:rsidRPr="00DE6037">
              <w:rPr>
                <w:rFonts w:ascii="微软雅黑" w:eastAsia="微软雅黑" w:hAnsi="微软雅黑"/>
                <w:szCs w:val="21"/>
              </w:rPr>
              <w:t>时间</w:t>
            </w: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DE6037">
              <w:rPr>
                <w:rFonts w:ascii="微软雅黑" w:eastAsia="微软雅黑" w:hAnsi="微软雅黑" w:hint="eastAsia"/>
                <w:szCs w:val="21"/>
              </w:rPr>
              <w:t>修改</w:t>
            </w:r>
            <w:r w:rsidRPr="00DE6037">
              <w:rPr>
                <w:rFonts w:ascii="微软雅黑" w:eastAsia="微软雅黑" w:hAnsi="微软雅黑"/>
                <w:szCs w:val="21"/>
              </w:rPr>
              <w:t>内容</w:t>
            </w:r>
          </w:p>
        </w:tc>
      </w:tr>
      <w:tr w:rsidR="00E872EA" w:rsidRPr="00DE6037" w:rsidTr="00E872EA"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DE6037">
              <w:rPr>
                <w:rFonts w:ascii="微软雅黑" w:eastAsia="微软雅黑" w:hAnsi="微软雅黑" w:hint="eastAsia"/>
                <w:szCs w:val="21"/>
              </w:rPr>
              <w:t>1.0</w:t>
            </w: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DE6037">
              <w:rPr>
                <w:rFonts w:ascii="微软雅黑" w:eastAsia="微软雅黑" w:hAnsi="微软雅黑" w:hint="eastAsia"/>
                <w:szCs w:val="21"/>
              </w:rPr>
              <w:t>武亮</w:t>
            </w: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DE6037">
              <w:rPr>
                <w:rFonts w:ascii="微软雅黑" w:eastAsia="微软雅黑" w:hAnsi="微软雅黑" w:hint="eastAsia"/>
                <w:szCs w:val="21"/>
              </w:rPr>
              <w:t>2016</w:t>
            </w:r>
            <w:r w:rsidRPr="00DE6037">
              <w:rPr>
                <w:rFonts w:ascii="微软雅黑" w:eastAsia="微软雅黑" w:hAnsi="微软雅黑"/>
                <w:szCs w:val="21"/>
              </w:rPr>
              <w:t>-07-28</w:t>
            </w: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DE6037">
              <w:rPr>
                <w:rFonts w:ascii="微软雅黑" w:eastAsia="微软雅黑" w:hAnsi="微软雅黑" w:hint="eastAsia"/>
                <w:szCs w:val="21"/>
              </w:rPr>
              <w:t>新建</w:t>
            </w:r>
            <w:r w:rsidRPr="00DE6037">
              <w:rPr>
                <w:rFonts w:ascii="微软雅黑" w:eastAsia="微软雅黑" w:hAnsi="微软雅黑"/>
                <w:szCs w:val="21"/>
              </w:rPr>
              <w:t>文档</w:t>
            </w:r>
          </w:p>
        </w:tc>
      </w:tr>
      <w:tr w:rsidR="00E872EA" w:rsidRPr="00DE6037" w:rsidTr="00E872EA"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E872EA" w:rsidRPr="00DE6037" w:rsidTr="00E872EA"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074" w:type="dxa"/>
          </w:tcPr>
          <w:p w:rsidR="00E872EA" w:rsidRPr="00DE6037" w:rsidRDefault="00E872EA" w:rsidP="00E872EA">
            <w:pPr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D54EF1" w:rsidRPr="00DE6037" w:rsidRDefault="005C5FA8" w:rsidP="000141CE">
      <w:pPr>
        <w:pStyle w:val="2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lastRenderedPageBreak/>
        <w:t>一</w:t>
      </w:r>
      <w:r w:rsidRPr="00DE6037">
        <w:rPr>
          <w:rFonts w:ascii="微软雅黑" w:eastAsia="微软雅黑" w:hAnsi="微软雅黑"/>
        </w:rPr>
        <w:t>、</w:t>
      </w:r>
      <w:r w:rsidR="00931B23" w:rsidRPr="00DE6037">
        <w:rPr>
          <w:rFonts w:ascii="微软雅黑" w:eastAsia="微软雅黑" w:hAnsi="微软雅黑" w:hint="eastAsia"/>
        </w:rPr>
        <w:t>优化</w:t>
      </w:r>
      <w:r w:rsidR="00931B23" w:rsidRPr="00DE6037">
        <w:rPr>
          <w:rFonts w:ascii="微软雅黑" w:eastAsia="微软雅黑" w:hAnsi="微软雅黑"/>
        </w:rPr>
        <w:t>需求：</w:t>
      </w:r>
      <w:r w:rsidR="00A161FB" w:rsidRPr="00DE6037">
        <w:rPr>
          <w:rFonts w:ascii="微软雅黑" w:eastAsia="微软雅黑" w:hAnsi="微软雅黑" w:hint="eastAsia"/>
        </w:rPr>
        <w:t>门店</w:t>
      </w:r>
      <w:r w:rsidR="00931B23" w:rsidRPr="00DE6037">
        <w:rPr>
          <w:rFonts w:ascii="微软雅黑" w:eastAsia="微软雅黑" w:hAnsi="微软雅黑" w:hint="eastAsia"/>
        </w:rPr>
        <w:t>店员</w:t>
      </w:r>
      <w:r w:rsidR="00316FF4" w:rsidRPr="00DE6037">
        <w:rPr>
          <w:rFonts w:ascii="微软雅黑" w:eastAsia="微软雅黑" w:hAnsi="微软雅黑" w:hint="eastAsia"/>
        </w:rPr>
        <w:t>页面</w:t>
      </w:r>
      <w:r w:rsidR="0044486A" w:rsidRPr="00DE6037">
        <w:rPr>
          <w:rFonts w:ascii="微软雅黑" w:eastAsia="微软雅黑" w:hAnsi="微软雅黑"/>
        </w:rPr>
        <w:t>优化</w:t>
      </w:r>
    </w:p>
    <w:p w:rsidR="00E668A2" w:rsidRPr="00DE6037" w:rsidRDefault="000141CE" w:rsidP="00290A81">
      <w:pPr>
        <w:pStyle w:val="3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</w:rPr>
        <w:t>1</w:t>
      </w:r>
      <w:r w:rsidR="00E668A2" w:rsidRPr="00DE6037">
        <w:rPr>
          <w:rFonts w:ascii="微软雅黑" w:eastAsia="微软雅黑" w:hAnsi="微软雅黑" w:hint="eastAsia"/>
        </w:rPr>
        <w:t>.转店</w:t>
      </w:r>
      <w:r w:rsidR="00E668A2" w:rsidRPr="00DE6037">
        <w:rPr>
          <w:rFonts w:ascii="微软雅黑" w:eastAsia="微软雅黑" w:hAnsi="微软雅黑"/>
        </w:rPr>
        <w:t>、离职优化</w:t>
      </w:r>
    </w:p>
    <w:p w:rsidR="00290A81" w:rsidRPr="00DE6037" w:rsidRDefault="00290A81" w:rsidP="0066741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流程图</w:t>
      </w:r>
      <w:r w:rsidRPr="00DE6037">
        <w:rPr>
          <w:rFonts w:ascii="微软雅黑" w:eastAsia="微软雅黑" w:hAnsi="微软雅黑"/>
        </w:rPr>
        <w:t>：</w:t>
      </w:r>
    </w:p>
    <w:p w:rsidR="00290A81" w:rsidRPr="00DE6037" w:rsidRDefault="00A74E14" w:rsidP="00667415">
      <w:pPr>
        <w:rPr>
          <w:rFonts w:ascii="微软雅黑" w:eastAsia="微软雅黑" w:hAnsi="微软雅黑"/>
        </w:rPr>
      </w:pPr>
      <w:r>
        <w:object w:dxaOrig="5986" w:dyaOrig="13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1pt;height:448.1pt" o:ole="">
            <v:imagedata r:id="rId7" o:title=""/>
          </v:shape>
          <o:OLEObject Type="Embed" ProgID="Visio.Drawing.15" ShapeID="_x0000_i1025" DrawAspect="Content" ObjectID="_1532186752" r:id="rId8"/>
        </w:object>
      </w:r>
      <w:r w:rsidR="001F1C99" w:rsidRPr="00DE6037">
        <w:rPr>
          <w:rFonts w:ascii="微软雅黑" w:eastAsia="微软雅黑" w:hAnsi="微软雅黑"/>
        </w:rPr>
        <w:object w:dxaOrig="6631" w:dyaOrig="10336">
          <v:shape id="_x0000_i1026" type="#_x0000_t75" style="width:210.65pt;height:328.85pt" o:ole="">
            <v:imagedata r:id="rId9" o:title=""/>
          </v:shape>
          <o:OLEObject Type="Embed" ProgID="Visio.Drawing.15" ShapeID="_x0000_i1026" DrawAspect="Content" ObjectID="_1532186753" r:id="rId10"/>
        </w:object>
      </w:r>
    </w:p>
    <w:p w:rsidR="00290A81" w:rsidRPr="00DE6037" w:rsidRDefault="00290A81" w:rsidP="00667415">
      <w:pPr>
        <w:rPr>
          <w:rFonts w:ascii="微软雅黑" w:eastAsia="微软雅黑" w:hAnsi="微软雅黑"/>
          <w:b/>
        </w:rPr>
      </w:pPr>
    </w:p>
    <w:p w:rsidR="00587740" w:rsidRPr="00DE6037" w:rsidRDefault="00587740" w:rsidP="00E668A2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转店</w:t>
      </w:r>
      <w:r w:rsidRPr="00DE6037">
        <w:rPr>
          <w:rFonts w:ascii="微软雅黑" w:eastAsia="微软雅黑" w:hAnsi="微软雅黑"/>
        </w:rPr>
        <w:t>弹窗跳转流程</w:t>
      </w:r>
    </w:p>
    <w:p w:rsidR="00290A81" w:rsidRPr="00DE6037" w:rsidRDefault="006557C9" w:rsidP="00E668A2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408B7A85" wp14:editId="25134271">
            <wp:extent cx="5274310" cy="22104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0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740" w:rsidRPr="00DE6037" w:rsidRDefault="00587740" w:rsidP="00E668A2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离职弹窗</w:t>
      </w:r>
      <w:r w:rsidRPr="00DE6037">
        <w:rPr>
          <w:rFonts w:ascii="微软雅黑" w:eastAsia="微软雅黑" w:hAnsi="微软雅黑"/>
        </w:rPr>
        <w:t>跳转流程</w:t>
      </w:r>
    </w:p>
    <w:p w:rsidR="00587740" w:rsidRPr="00DE6037" w:rsidRDefault="00E21FF6" w:rsidP="00E668A2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B89D583" wp14:editId="37164574">
            <wp:extent cx="5274310" cy="23558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8A2" w:rsidRPr="00DE6037" w:rsidRDefault="003F4BA9" w:rsidP="0066741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需求</w:t>
      </w:r>
      <w:r w:rsidRPr="00DE6037">
        <w:rPr>
          <w:rFonts w:ascii="微软雅黑" w:eastAsia="微软雅黑" w:hAnsi="微软雅黑"/>
        </w:rPr>
        <w:t>说明：</w:t>
      </w:r>
    </w:p>
    <w:p w:rsidR="003F4BA9" w:rsidRPr="00DE6037" w:rsidRDefault="005077B1" w:rsidP="005077B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判断</w:t>
      </w:r>
      <w:r w:rsidR="003F4BA9" w:rsidRPr="00DE6037">
        <w:rPr>
          <w:rFonts w:ascii="微软雅黑" w:eastAsia="微软雅黑" w:hAnsi="微软雅黑" w:hint="eastAsia"/>
        </w:rPr>
        <w:t>是否</w:t>
      </w:r>
      <w:r w:rsidR="003F4BA9" w:rsidRPr="00DE6037">
        <w:rPr>
          <w:rFonts w:ascii="微软雅黑" w:eastAsia="微软雅黑" w:hAnsi="微软雅黑"/>
        </w:rPr>
        <w:t>有其他店员</w:t>
      </w:r>
      <w:r w:rsidR="003F4BA9" w:rsidRPr="00DE6037">
        <w:rPr>
          <w:rFonts w:ascii="微软雅黑" w:eastAsia="微软雅黑" w:hAnsi="微软雅黑" w:hint="eastAsia"/>
        </w:rPr>
        <w:t>时</w:t>
      </w:r>
      <w:r w:rsidR="003F4BA9" w:rsidRPr="00DE6037">
        <w:rPr>
          <w:rFonts w:ascii="微软雅黑" w:eastAsia="微软雅黑" w:hAnsi="微软雅黑"/>
        </w:rPr>
        <w:t>，</w:t>
      </w:r>
      <w:r w:rsidR="003F4BA9" w:rsidRPr="00DE6037">
        <w:rPr>
          <w:rFonts w:ascii="微软雅黑" w:eastAsia="微软雅黑" w:hAnsi="微软雅黑" w:hint="eastAsia"/>
        </w:rPr>
        <w:t>只</w:t>
      </w:r>
      <w:r w:rsidRPr="00DE6037">
        <w:rPr>
          <w:rFonts w:ascii="微软雅黑" w:eastAsia="微软雅黑" w:hAnsi="微软雅黑" w:hint="eastAsia"/>
        </w:rPr>
        <w:t>针对</w:t>
      </w:r>
      <w:r w:rsidR="003F4BA9" w:rsidRPr="00DE6037">
        <w:rPr>
          <w:rFonts w:ascii="微软雅黑" w:eastAsia="微软雅黑" w:hAnsi="微软雅黑"/>
        </w:rPr>
        <w:t>已激活店员，</w:t>
      </w:r>
      <w:r w:rsidR="003F4BA9" w:rsidRPr="00DE6037">
        <w:rPr>
          <w:rFonts w:ascii="微软雅黑" w:eastAsia="微软雅黑" w:hAnsi="微软雅黑" w:hint="eastAsia"/>
        </w:rPr>
        <w:t>不包括</w:t>
      </w:r>
      <w:r w:rsidR="003F4BA9" w:rsidRPr="00DE6037">
        <w:rPr>
          <w:rFonts w:ascii="微软雅黑" w:eastAsia="微软雅黑" w:hAnsi="微软雅黑"/>
        </w:rPr>
        <w:t>其它状态店员。</w:t>
      </w:r>
      <w:r w:rsidRPr="00DE6037">
        <w:rPr>
          <w:rFonts w:ascii="微软雅黑" w:eastAsia="微软雅黑" w:hAnsi="微软雅黑" w:hint="eastAsia"/>
        </w:rPr>
        <w:t>（如</w:t>
      </w:r>
      <w:r w:rsidRPr="00DE6037">
        <w:rPr>
          <w:rFonts w:ascii="微软雅黑" w:eastAsia="微软雅黑" w:hAnsi="微软雅黑"/>
        </w:rPr>
        <w:t>没有</w:t>
      </w:r>
      <w:r w:rsidRPr="00DE6037">
        <w:rPr>
          <w:rFonts w:ascii="微软雅黑" w:eastAsia="微软雅黑" w:hAnsi="微软雅黑" w:hint="eastAsia"/>
        </w:rPr>
        <w:t>激活</w:t>
      </w:r>
      <w:r w:rsidRPr="00DE6037">
        <w:rPr>
          <w:rFonts w:ascii="微软雅黑" w:eastAsia="微软雅黑" w:hAnsi="微软雅黑"/>
        </w:rPr>
        <w:t>店员，则判定没有其</w:t>
      </w:r>
      <w:r w:rsidRPr="00DE6037">
        <w:rPr>
          <w:rFonts w:ascii="微软雅黑" w:eastAsia="微软雅黑" w:hAnsi="微软雅黑" w:hint="eastAsia"/>
        </w:rPr>
        <w:t>他</w:t>
      </w:r>
      <w:r w:rsidRPr="00DE6037">
        <w:rPr>
          <w:rFonts w:ascii="微软雅黑" w:eastAsia="微软雅黑" w:hAnsi="微软雅黑"/>
        </w:rPr>
        <w:t>店员）</w:t>
      </w:r>
    </w:p>
    <w:p w:rsidR="005077B1" w:rsidRPr="00DE6037" w:rsidRDefault="005077B1" w:rsidP="005077B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涉及</w:t>
      </w:r>
      <w:r w:rsidRPr="00DE6037">
        <w:rPr>
          <w:rFonts w:ascii="微软雅黑" w:eastAsia="微软雅黑" w:hAnsi="微软雅黑"/>
        </w:rPr>
        <w:t>选择店员</w:t>
      </w:r>
      <w:r w:rsidRPr="00DE6037">
        <w:rPr>
          <w:rFonts w:ascii="微软雅黑" w:eastAsia="微软雅黑" w:hAnsi="微软雅黑" w:hint="eastAsia"/>
        </w:rPr>
        <w:t>交接</w:t>
      </w:r>
      <w:r w:rsidRPr="00DE6037">
        <w:rPr>
          <w:rFonts w:ascii="微软雅黑" w:eastAsia="微软雅黑" w:hAnsi="微软雅黑"/>
        </w:rPr>
        <w:t>粉丝时，下拉框列表中，只包含已激活店员</w:t>
      </w:r>
      <w:r w:rsidRPr="00DE6037">
        <w:rPr>
          <w:rFonts w:ascii="微软雅黑" w:eastAsia="微软雅黑" w:hAnsi="微软雅黑" w:hint="eastAsia"/>
        </w:rPr>
        <w:t>。</w:t>
      </w:r>
    </w:p>
    <w:p w:rsidR="00316FF4" w:rsidRPr="00DE6037" w:rsidRDefault="00316FF4" w:rsidP="00316FF4">
      <w:pPr>
        <w:rPr>
          <w:rFonts w:ascii="微软雅黑" w:eastAsia="微软雅黑" w:hAnsi="微软雅黑"/>
        </w:rPr>
      </w:pPr>
    </w:p>
    <w:p w:rsidR="00316FF4" w:rsidRPr="00DE6037" w:rsidRDefault="000141CE" w:rsidP="00154248">
      <w:pPr>
        <w:pStyle w:val="3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</w:rPr>
        <w:t>2</w:t>
      </w:r>
      <w:r w:rsidR="00316FF4" w:rsidRPr="00DE6037">
        <w:rPr>
          <w:rFonts w:ascii="微软雅黑" w:eastAsia="微软雅黑" w:hAnsi="微软雅黑" w:hint="eastAsia"/>
        </w:rPr>
        <w:t>.店员</w:t>
      </w:r>
      <w:r w:rsidR="00316FF4" w:rsidRPr="00DE6037">
        <w:rPr>
          <w:rFonts w:ascii="微软雅黑" w:eastAsia="微软雅黑" w:hAnsi="微软雅黑"/>
        </w:rPr>
        <w:t>加入性别属性</w:t>
      </w:r>
      <w:r w:rsidR="00A26706" w:rsidRPr="00DE6037">
        <w:rPr>
          <w:rFonts w:ascii="微软雅黑" w:eastAsia="微软雅黑" w:hAnsi="微软雅黑" w:hint="eastAsia"/>
        </w:rPr>
        <w:t xml:space="preserve"> </w:t>
      </w:r>
    </w:p>
    <w:p w:rsidR="00E668A2" w:rsidRPr="00DE6037" w:rsidRDefault="00D3143B" w:rsidP="0066741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新增</w:t>
      </w:r>
      <w:r w:rsidRPr="00DE6037">
        <w:rPr>
          <w:rFonts w:ascii="微软雅黑" w:eastAsia="微软雅黑" w:hAnsi="微软雅黑"/>
        </w:rPr>
        <w:t>店员</w:t>
      </w:r>
    </w:p>
    <w:p w:rsidR="00D3143B" w:rsidRPr="00DE6037" w:rsidRDefault="00CA444D" w:rsidP="00667415">
      <w:pPr>
        <w:rPr>
          <w:rFonts w:ascii="微软雅黑" w:eastAsia="微软雅黑" w:hAnsi="微软雅黑"/>
          <w:b/>
        </w:rPr>
      </w:pPr>
      <w:r w:rsidRPr="00DE6037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5E155480" wp14:editId="60444636">
            <wp:extent cx="3274526" cy="23050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87259" cy="2314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43B" w:rsidRPr="00DE6037" w:rsidRDefault="00D3143B" w:rsidP="0066741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编辑</w:t>
      </w:r>
      <w:r w:rsidRPr="00DE6037">
        <w:rPr>
          <w:rFonts w:ascii="微软雅黑" w:eastAsia="微软雅黑" w:hAnsi="微软雅黑"/>
        </w:rPr>
        <w:t>店员</w:t>
      </w:r>
    </w:p>
    <w:p w:rsidR="00D3143B" w:rsidRPr="00DE6037" w:rsidRDefault="00A26706" w:rsidP="00667415">
      <w:pPr>
        <w:rPr>
          <w:rFonts w:ascii="微软雅黑" w:eastAsia="微软雅黑" w:hAnsi="微软雅黑"/>
          <w:b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53A729E0" wp14:editId="7CCC57C1">
            <wp:extent cx="3281829" cy="24257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03117" cy="244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43B" w:rsidRPr="00DE6037" w:rsidRDefault="00D3143B" w:rsidP="0066741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需求</w:t>
      </w:r>
      <w:r w:rsidRPr="00DE6037">
        <w:rPr>
          <w:rFonts w:ascii="微软雅黑" w:eastAsia="微软雅黑" w:hAnsi="微软雅黑"/>
        </w:rPr>
        <w:t>说明：</w:t>
      </w:r>
    </w:p>
    <w:p w:rsidR="00292937" w:rsidRPr="00DE6037" w:rsidRDefault="00D3143B" w:rsidP="00292937">
      <w:pPr>
        <w:pStyle w:val="a4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在</w:t>
      </w:r>
      <w:r w:rsidRPr="00DE6037">
        <w:rPr>
          <w:rFonts w:ascii="微软雅黑" w:eastAsia="微软雅黑" w:hAnsi="微软雅黑"/>
        </w:rPr>
        <w:t>店员属性中加入性别，</w:t>
      </w:r>
      <w:r w:rsidR="00845C09" w:rsidRPr="00DE6037">
        <w:rPr>
          <w:rFonts w:ascii="微软雅黑" w:eastAsia="微软雅黑" w:hAnsi="微软雅黑" w:hint="eastAsia"/>
        </w:rPr>
        <w:t>该项</w:t>
      </w:r>
      <w:r w:rsidR="00845C09" w:rsidRPr="00DE6037">
        <w:rPr>
          <w:rFonts w:ascii="微软雅黑" w:eastAsia="微软雅黑" w:hAnsi="微软雅黑"/>
        </w:rPr>
        <w:t>为</w:t>
      </w:r>
      <w:r w:rsidR="00845C09" w:rsidRPr="00DE6037">
        <w:rPr>
          <w:rFonts w:ascii="微软雅黑" w:eastAsia="微软雅黑" w:hAnsi="微软雅黑" w:hint="eastAsia"/>
        </w:rPr>
        <w:t xml:space="preserve">非必填项。 </w:t>
      </w:r>
      <w:r w:rsidRPr="00DE6037">
        <w:rPr>
          <w:rFonts w:ascii="微软雅黑" w:eastAsia="微软雅黑" w:hAnsi="微软雅黑" w:hint="eastAsia"/>
        </w:rPr>
        <w:t>选项</w:t>
      </w:r>
      <w:r w:rsidRPr="00DE6037">
        <w:rPr>
          <w:rFonts w:ascii="微软雅黑" w:eastAsia="微软雅黑" w:hAnsi="微软雅黑"/>
        </w:rPr>
        <w:t>为“</w:t>
      </w:r>
      <w:r w:rsidRPr="00DE6037">
        <w:rPr>
          <w:rFonts w:ascii="微软雅黑" w:eastAsia="微软雅黑" w:hAnsi="微软雅黑" w:hint="eastAsia"/>
        </w:rPr>
        <w:t>男</w:t>
      </w:r>
      <w:r w:rsidRPr="00DE6037">
        <w:rPr>
          <w:rFonts w:ascii="微软雅黑" w:eastAsia="微软雅黑" w:hAnsi="微软雅黑"/>
        </w:rPr>
        <w:t>”</w:t>
      </w:r>
      <w:r w:rsidRPr="00DE6037">
        <w:rPr>
          <w:rFonts w:ascii="微软雅黑" w:eastAsia="微软雅黑" w:hAnsi="微软雅黑" w:hint="eastAsia"/>
        </w:rPr>
        <w:t>、</w:t>
      </w:r>
      <w:r w:rsidRPr="00DE6037">
        <w:rPr>
          <w:rFonts w:ascii="微软雅黑" w:eastAsia="微软雅黑" w:hAnsi="微软雅黑"/>
        </w:rPr>
        <w:t>“</w:t>
      </w:r>
      <w:r w:rsidRPr="00DE6037">
        <w:rPr>
          <w:rFonts w:ascii="微软雅黑" w:eastAsia="微软雅黑" w:hAnsi="微软雅黑" w:hint="eastAsia"/>
        </w:rPr>
        <w:t>女</w:t>
      </w:r>
      <w:r w:rsidRPr="00DE6037">
        <w:rPr>
          <w:rFonts w:ascii="微软雅黑" w:eastAsia="微软雅黑" w:hAnsi="微软雅黑"/>
        </w:rPr>
        <w:t>”</w:t>
      </w:r>
      <w:r w:rsidRPr="00DE6037">
        <w:rPr>
          <w:rFonts w:ascii="微软雅黑" w:eastAsia="微软雅黑" w:hAnsi="微软雅黑" w:hint="eastAsia"/>
        </w:rPr>
        <w:t>。</w:t>
      </w:r>
      <w:r w:rsidR="00845C09" w:rsidRPr="00DE6037">
        <w:rPr>
          <w:rFonts w:ascii="微软雅黑" w:eastAsia="微软雅黑" w:hAnsi="微软雅黑" w:hint="eastAsia"/>
        </w:rPr>
        <w:t xml:space="preserve"> </w:t>
      </w:r>
      <w:r w:rsidR="005943D4" w:rsidRPr="00DE6037">
        <w:rPr>
          <w:rFonts w:ascii="微软雅黑" w:eastAsia="微软雅黑" w:hAnsi="微软雅黑" w:hint="eastAsia"/>
        </w:rPr>
        <w:t>默认</w:t>
      </w:r>
      <w:r w:rsidR="005943D4" w:rsidRPr="00DE6037">
        <w:rPr>
          <w:rFonts w:ascii="微软雅黑" w:eastAsia="微软雅黑" w:hAnsi="微软雅黑"/>
        </w:rPr>
        <w:t>为女</w:t>
      </w:r>
      <w:r w:rsidR="005943D4" w:rsidRPr="00DE6037">
        <w:rPr>
          <w:rFonts w:ascii="微软雅黑" w:eastAsia="微软雅黑" w:hAnsi="微软雅黑" w:hint="eastAsia"/>
        </w:rPr>
        <w:t>。</w:t>
      </w:r>
    </w:p>
    <w:p w:rsidR="009F6E9E" w:rsidRPr="00DE6037" w:rsidRDefault="009F6E9E" w:rsidP="009F6E9E">
      <w:pPr>
        <w:pStyle w:val="a4"/>
        <w:ind w:left="360" w:firstLineChars="0" w:firstLine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备注： 需求</w:t>
      </w:r>
      <w:r w:rsidRPr="00DE6037">
        <w:rPr>
          <w:rFonts w:ascii="微软雅黑" w:eastAsia="微软雅黑" w:hAnsi="微软雅黑"/>
        </w:rPr>
        <w:t>上线时，需对历史数据做修复，之前系统</w:t>
      </w:r>
      <w:r w:rsidRPr="00DE6037">
        <w:rPr>
          <w:rFonts w:ascii="微软雅黑" w:eastAsia="微软雅黑" w:hAnsi="微软雅黑" w:hint="eastAsia"/>
        </w:rPr>
        <w:t>中</w:t>
      </w:r>
      <w:r w:rsidRPr="00DE6037">
        <w:rPr>
          <w:rFonts w:ascii="微软雅黑" w:eastAsia="微软雅黑" w:hAnsi="微软雅黑"/>
        </w:rPr>
        <w:t>所有门店的店员默认为女</w:t>
      </w:r>
    </w:p>
    <w:p w:rsidR="00292937" w:rsidRPr="00DE6037" w:rsidRDefault="00292937" w:rsidP="009F6E9E">
      <w:pPr>
        <w:pStyle w:val="a4"/>
        <w:ind w:left="360" w:firstLineChars="0" w:firstLine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</w:rPr>
        <w:tab/>
      </w:r>
      <w:r w:rsidRPr="00DE6037">
        <w:rPr>
          <w:rFonts w:ascii="微软雅黑" w:eastAsia="微软雅黑" w:hAnsi="微软雅黑"/>
        </w:rPr>
        <w:tab/>
        <w:t xml:space="preserve">   App端</w:t>
      </w:r>
      <w:r w:rsidRPr="00DE6037">
        <w:rPr>
          <w:rFonts w:ascii="微软雅黑" w:eastAsia="微软雅黑" w:hAnsi="微软雅黑" w:hint="eastAsia"/>
        </w:rPr>
        <w:t>需要</w:t>
      </w:r>
      <w:r w:rsidRPr="00DE6037">
        <w:rPr>
          <w:rFonts w:ascii="微软雅黑" w:eastAsia="微软雅黑" w:hAnsi="微软雅黑"/>
        </w:rPr>
        <w:t>可对</w:t>
      </w:r>
      <w:r w:rsidRPr="00DE6037">
        <w:rPr>
          <w:rFonts w:ascii="微软雅黑" w:eastAsia="微软雅黑" w:hAnsi="微软雅黑" w:hint="eastAsia"/>
        </w:rPr>
        <w:t>性别</w:t>
      </w:r>
      <w:r w:rsidRPr="00DE6037">
        <w:rPr>
          <w:rFonts w:ascii="微软雅黑" w:eastAsia="微软雅黑" w:hAnsi="微软雅黑"/>
        </w:rPr>
        <w:t>进行修改。</w:t>
      </w:r>
    </w:p>
    <w:p w:rsidR="005A0475" w:rsidRPr="006557C9" w:rsidRDefault="0066725C" w:rsidP="005A0475">
      <w:pPr>
        <w:pStyle w:val="a4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批量</w:t>
      </w:r>
      <w:r w:rsidRPr="00DE6037">
        <w:rPr>
          <w:rFonts w:ascii="微软雅黑" w:eastAsia="微软雅黑" w:hAnsi="微软雅黑"/>
        </w:rPr>
        <w:t>新建店员时，</w:t>
      </w:r>
      <w:r w:rsidR="00A2598D">
        <w:rPr>
          <w:rFonts w:ascii="微软雅黑" w:eastAsia="微软雅黑" w:hAnsi="微软雅黑" w:hint="eastAsia"/>
        </w:rPr>
        <w:t>加入该</w:t>
      </w:r>
      <w:r w:rsidR="00A2598D">
        <w:rPr>
          <w:rFonts w:ascii="微软雅黑" w:eastAsia="微软雅黑" w:hAnsi="微软雅黑"/>
        </w:rPr>
        <w:t>字段</w:t>
      </w:r>
      <w:r w:rsidR="00A2598D">
        <w:rPr>
          <w:rFonts w:ascii="微软雅黑" w:eastAsia="微软雅黑" w:hAnsi="微软雅黑" w:hint="eastAsia"/>
        </w:rPr>
        <w:t>（选填</w:t>
      </w:r>
      <w:r w:rsidR="00A2598D">
        <w:rPr>
          <w:rFonts w:ascii="微软雅黑" w:eastAsia="微软雅黑" w:hAnsi="微软雅黑"/>
        </w:rPr>
        <w:t>）</w:t>
      </w:r>
      <w:r w:rsidR="00A2598D">
        <w:rPr>
          <w:rFonts w:ascii="微软雅黑" w:eastAsia="微软雅黑" w:hAnsi="微软雅黑" w:hint="eastAsia"/>
        </w:rPr>
        <w:t>，</w:t>
      </w:r>
      <w:r w:rsidR="00A2598D">
        <w:rPr>
          <w:rFonts w:ascii="微软雅黑" w:eastAsia="微软雅黑" w:hAnsi="微软雅黑"/>
        </w:rPr>
        <w:t>如未填写的话，默认为女性</w:t>
      </w:r>
    </w:p>
    <w:p w:rsidR="00851E5C" w:rsidRPr="00DE6037" w:rsidRDefault="004A08CC" w:rsidP="00851E5C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CCF2EAD" wp14:editId="3C027AEF">
            <wp:extent cx="5274310" cy="396875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0CF" w:rsidRDefault="002C20CF" w:rsidP="002C20CF">
      <w:pPr>
        <w:pStyle w:val="2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lastRenderedPageBreak/>
        <w:t>二</w:t>
      </w:r>
      <w:r w:rsidRPr="00DE6037">
        <w:rPr>
          <w:rFonts w:ascii="微软雅黑" w:eastAsia="微软雅黑" w:hAnsi="微软雅黑"/>
        </w:rPr>
        <w:t>、优化需求：</w:t>
      </w:r>
      <w:r w:rsidRPr="00DE6037">
        <w:rPr>
          <w:rFonts w:ascii="微软雅黑" w:eastAsia="微软雅黑" w:hAnsi="微软雅黑" w:hint="eastAsia"/>
        </w:rPr>
        <w:t xml:space="preserve"> 门店</w:t>
      </w:r>
      <w:r w:rsidRPr="00DE6037">
        <w:rPr>
          <w:rFonts w:ascii="微软雅黑" w:eastAsia="微软雅黑" w:hAnsi="微软雅黑"/>
        </w:rPr>
        <w:t>页面优化</w:t>
      </w:r>
    </w:p>
    <w:p w:rsidR="004A08CC" w:rsidRPr="004A08CC" w:rsidRDefault="004A08CC" w:rsidP="004A08CC">
      <w:pPr>
        <w:pStyle w:val="3"/>
        <w:rPr>
          <w:rFonts w:hint="eastAsia"/>
        </w:rPr>
      </w:pPr>
      <w:r>
        <w:t>1.</w:t>
      </w:r>
      <w:r>
        <w:rPr>
          <w:rFonts w:hint="eastAsia"/>
        </w:rPr>
        <w:t>门店</w:t>
      </w:r>
      <w:r>
        <w:t>列表页</w:t>
      </w:r>
      <w:r>
        <w:rPr>
          <w:rFonts w:hint="eastAsia"/>
        </w:rPr>
        <w:t>加入</w:t>
      </w:r>
      <w:r>
        <w:t>缺省页</w:t>
      </w:r>
    </w:p>
    <w:p w:rsidR="002C20CF" w:rsidRPr="00DE6037" w:rsidRDefault="00E50834" w:rsidP="002C20CF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39325CF2" wp14:editId="1D2D2AAD">
            <wp:extent cx="5274310" cy="32067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20CF" w:rsidRPr="00DE6037" w:rsidRDefault="00E50834" w:rsidP="002C20CF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1C420AA7" wp14:editId="15B3A2B0">
            <wp:extent cx="5274310" cy="3206750"/>
            <wp:effectExtent l="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2AF5" w:rsidRPr="00DE6037" w:rsidRDefault="00E06DC1" w:rsidP="002C20CF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当</w:t>
      </w:r>
      <w:r w:rsidRPr="00DE6037">
        <w:rPr>
          <w:rFonts w:ascii="微软雅黑" w:eastAsia="微软雅黑" w:hAnsi="微软雅黑"/>
        </w:rPr>
        <w:t>没有门店或搜索</w:t>
      </w:r>
      <w:r w:rsidRPr="00DE6037">
        <w:rPr>
          <w:rFonts w:ascii="微软雅黑" w:eastAsia="微软雅黑" w:hAnsi="微软雅黑" w:hint="eastAsia"/>
        </w:rPr>
        <w:t>结果</w:t>
      </w:r>
      <w:r w:rsidRPr="00DE6037">
        <w:rPr>
          <w:rFonts w:ascii="微软雅黑" w:eastAsia="微软雅黑" w:hAnsi="微软雅黑"/>
        </w:rPr>
        <w:t>为空时，加入暂无数据缺省页面</w:t>
      </w:r>
    </w:p>
    <w:p w:rsidR="009F090B" w:rsidRPr="00DE6037" w:rsidRDefault="004A08CC" w:rsidP="009F090B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2</w:t>
      </w:r>
      <w:r w:rsidR="009F090B" w:rsidRPr="00DE6037">
        <w:rPr>
          <w:rFonts w:ascii="微软雅黑" w:eastAsia="微软雅黑" w:hAnsi="微软雅黑" w:hint="eastAsia"/>
        </w:rPr>
        <w:t>.门店位置</w:t>
      </w:r>
      <w:r w:rsidR="009F090B" w:rsidRPr="00DE6037">
        <w:rPr>
          <w:rFonts w:ascii="微软雅黑" w:eastAsia="微软雅黑" w:hAnsi="微软雅黑"/>
        </w:rPr>
        <w:t>及</w:t>
      </w:r>
      <w:r w:rsidR="009F090B" w:rsidRPr="00DE6037">
        <w:rPr>
          <w:rFonts w:ascii="微软雅黑" w:eastAsia="微软雅黑" w:hAnsi="微软雅黑" w:hint="eastAsia"/>
        </w:rPr>
        <w:t>经纬度交互</w:t>
      </w:r>
      <w:r w:rsidR="009F090B" w:rsidRPr="00DE6037">
        <w:rPr>
          <w:rFonts w:ascii="微软雅黑" w:eastAsia="微软雅黑" w:hAnsi="微软雅黑"/>
        </w:rPr>
        <w:t>优化</w:t>
      </w:r>
    </w:p>
    <w:p w:rsidR="009F090B" w:rsidRPr="00DE6037" w:rsidRDefault="0014466B" w:rsidP="009F090B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7714CB2D" wp14:editId="194AF55C">
            <wp:extent cx="4013200" cy="2183923"/>
            <wp:effectExtent l="0" t="0" r="6350" b="698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20345" cy="2187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66B" w:rsidRPr="00DE6037" w:rsidRDefault="0014466B" w:rsidP="009F090B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需求</w:t>
      </w:r>
      <w:r w:rsidRPr="00DE6037">
        <w:rPr>
          <w:rFonts w:ascii="微软雅黑" w:eastAsia="微软雅黑" w:hAnsi="微软雅黑"/>
        </w:rPr>
        <w:t>说明：</w:t>
      </w:r>
    </w:p>
    <w:p w:rsidR="0014466B" w:rsidRPr="00DE6037" w:rsidRDefault="0014466B" w:rsidP="0014466B">
      <w:pPr>
        <w:pStyle w:val="a4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当用户</w:t>
      </w:r>
      <w:r w:rsidRPr="00DE6037">
        <w:rPr>
          <w:rFonts w:ascii="微软雅黑" w:eastAsia="微软雅黑" w:hAnsi="微软雅黑"/>
        </w:rPr>
        <w:t>填写</w:t>
      </w:r>
      <w:r w:rsidRPr="00DE6037">
        <w:rPr>
          <w:rFonts w:ascii="微软雅黑" w:eastAsia="微软雅黑" w:hAnsi="微软雅黑" w:hint="eastAsia"/>
        </w:rPr>
        <w:t>“</w:t>
      </w:r>
      <w:r w:rsidRPr="00DE6037">
        <w:rPr>
          <w:rFonts w:ascii="微软雅黑" w:eastAsia="微软雅黑" w:hAnsi="微软雅黑"/>
        </w:rPr>
        <w:t>详细地址</w:t>
      </w:r>
      <w:r w:rsidRPr="00DE6037">
        <w:rPr>
          <w:rFonts w:ascii="微软雅黑" w:eastAsia="微软雅黑" w:hAnsi="微软雅黑" w:hint="eastAsia"/>
        </w:rPr>
        <w:t>”</w:t>
      </w:r>
      <w:r w:rsidR="00EB3C3F">
        <w:rPr>
          <w:rFonts w:ascii="微软雅黑" w:eastAsia="微软雅黑" w:hAnsi="微软雅黑" w:hint="eastAsia"/>
        </w:rPr>
        <w:t>后</w:t>
      </w:r>
      <w:r w:rsidRPr="00DE6037">
        <w:rPr>
          <w:rFonts w:ascii="微软雅黑" w:eastAsia="微软雅黑" w:hAnsi="微软雅黑" w:hint="eastAsia"/>
        </w:rPr>
        <w:t>，</w:t>
      </w:r>
      <w:r w:rsidR="000C761B" w:rsidRPr="00DE6037">
        <w:rPr>
          <w:rFonts w:ascii="微软雅黑" w:eastAsia="微软雅黑" w:hAnsi="微软雅黑" w:hint="eastAsia"/>
        </w:rPr>
        <w:t>当</w:t>
      </w:r>
      <w:r w:rsidR="000C761B" w:rsidRPr="00DE6037">
        <w:rPr>
          <w:rFonts w:ascii="微软雅黑" w:eastAsia="微软雅黑" w:hAnsi="微软雅黑"/>
        </w:rPr>
        <w:t>检测</w:t>
      </w:r>
      <w:r w:rsidR="000C761B" w:rsidRPr="00DE6037">
        <w:rPr>
          <w:rFonts w:ascii="微软雅黑" w:eastAsia="微软雅黑" w:hAnsi="微软雅黑" w:hint="eastAsia"/>
        </w:rPr>
        <w:t>输入栏</w:t>
      </w:r>
      <w:r w:rsidR="00EB3C3F">
        <w:rPr>
          <w:rFonts w:ascii="微软雅黑" w:eastAsia="微软雅黑" w:hAnsi="微软雅黑" w:hint="eastAsia"/>
        </w:rPr>
        <w:t>丢失</w:t>
      </w:r>
      <w:r w:rsidR="00EB3C3F">
        <w:rPr>
          <w:rFonts w:ascii="微软雅黑" w:eastAsia="微软雅黑" w:hAnsi="微软雅黑"/>
        </w:rPr>
        <w:t>焦点时</w:t>
      </w:r>
      <w:r w:rsidR="000C761B" w:rsidRPr="00DE6037">
        <w:rPr>
          <w:rFonts w:ascii="微软雅黑" w:eastAsia="微软雅黑" w:hAnsi="微软雅黑"/>
        </w:rPr>
        <w:t>，</w:t>
      </w:r>
      <w:r w:rsidRPr="00DE6037">
        <w:rPr>
          <w:rFonts w:ascii="微软雅黑" w:eastAsia="微软雅黑" w:hAnsi="微软雅黑"/>
        </w:rPr>
        <w:t>地图标注会根据用户填写的地址，</w:t>
      </w:r>
      <w:r w:rsidRPr="00DE6037">
        <w:rPr>
          <w:rFonts w:ascii="微软雅黑" w:eastAsia="微软雅黑" w:hAnsi="微软雅黑" w:hint="eastAsia"/>
        </w:rPr>
        <w:t>进行</w:t>
      </w:r>
      <w:r w:rsidRPr="00DE6037">
        <w:rPr>
          <w:rFonts w:ascii="微软雅黑" w:eastAsia="微软雅黑" w:hAnsi="微软雅黑"/>
        </w:rPr>
        <w:t>实时定位</w:t>
      </w:r>
      <w:r w:rsidRPr="00DE6037">
        <w:rPr>
          <w:rFonts w:ascii="微软雅黑" w:eastAsia="微软雅黑" w:hAnsi="微软雅黑" w:hint="eastAsia"/>
        </w:rPr>
        <w:t>。</w:t>
      </w:r>
    </w:p>
    <w:p w:rsidR="0014466B" w:rsidRPr="00DE6037" w:rsidRDefault="0014466B" w:rsidP="0014466B">
      <w:pPr>
        <w:pStyle w:val="a4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用户调整</w:t>
      </w:r>
      <w:r w:rsidRPr="00DE6037">
        <w:rPr>
          <w:rFonts w:ascii="微软雅黑" w:eastAsia="微软雅黑" w:hAnsi="微软雅黑"/>
        </w:rPr>
        <w:t>地图标注时，</w:t>
      </w:r>
      <w:r w:rsidRPr="00DE6037">
        <w:rPr>
          <w:rFonts w:ascii="微软雅黑" w:eastAsia="微软雅黑" w:hAnsi="微软雅黑" w:hint="eastAsia"/>
        </w:rPr>
        <w:t xml:space="preserve"> 详细</w:t>
      </w:r>
      <w:r w:rsidRPr="00DE6037">
        <w:rPr>
          <w:rFonts w:ascii="微软雅黑" w:eastAsia="微软雅黑" w:hAnsi="微软雅黑"/>
        </w:rPr>
        <w:t>地址不变</w:t>
      </w:r>
    </w:p>
    <w:p w:rsidR="007F4C79" w:rsidRPr="00DE6037" w:rsidRDefault="0014466B" w:rsidP="007F4C79">
      <w:pPr>
        <w:pStyle w:val="a4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涉及</w:t>
      </w:r>
      <w:r w:rsidRPr="00DE6037">
        <w:rPr>
          <w:rFonts w:ascii="微软雅黑" w:eastAsia="微软雅黑" w:hAnsi="微软雅黑"/>
        </w:rPr>
        <w:t>范围：</w:t>
      </w:r>
      <w:r w:rsidRPr="00DE6037">
        <w:rPr>
          <w:rFonts w:ascii="微软雅黑" w:eastAsia="微软雅黑" w:hAnsi="微软雅黑" w:hint="eastAsia"/>
        </w:rPr>
        <w:t xml:space="preserve"> 门店</w:t>
      </w:r>
      <w:r w:rsidRPr="00DE6037">
        <w:rPr>
          <w:rFonts w:ascii="微软雅黑" w:eastAsia="微软雅黑" w:hAnsi="微软雅黑"/>
        </w:rPr>
        <w:t>列表页</w:t>
      </w:r>
      <w:r w:rsidRPr="00DE6037">
        <w:rPr>
          <w:rFonts w:ascii="微软雅黑" w:eastAsia="微软雅黑" w:hAnsi="微软雅黑" w:hint="eastAsia"/>
        </w:rPr>
        <w:t xml:space="preserve"> 新增/编辑</w:t>
      </w:r>
      <w:r w:rsidR="00AF0CF1" w:rsidRPr="00DE6037">
        <w:rPr>
          <w:rFonts w:ascii="微软雅黑" w:eastAsia="微软雅黑" w:hAnsi="微软雅黑" w:hint="eastAsia"/>
        </w:rPr>
        <w:t>门店、</w:t>
      </w:r>
      <w:r w:rsidRPr="00DE6037">
        <w:rPr>
          <w:rFonts w:ascii="微软雅黑" w:eastAsia="微软雅黑" w:hAnsi="微软雅黑" w:hint="eastAsia"/>
        </w:rPr>
        <w:t>门店</w:t>
      </w:r>
      <w:r w:rsidRPr="00DE6037">
        <w:rPr>
          <w:rFonts w:ascii="微软雅黑" w:eastAsia="微软雅黑" w:hAnsi="微软雅黑"/>
        </w:rPr>
        <w:t>架构页</w:t>
      </w:r>
      <w:r w:rsidRPr="00DE6037">
        <w:rPr>
          <w:rFonts w:ascii="微软雅黑" w:eastAsia="微软雅黑" w:hAnsi="微软雅黑" w:hint="eastAsia"/>
        </w:rPr>
        <w:t xml:space="preserve"> 新增/编辑</w:t>
      </w:r>
      <w:r w:rsidR="00AF0CF1" w:rsidRPr="00DE6037">
        <w:rPr>
          <w:rFonts w:ascii="微软雅黑" w:eastAsia="微软雅黑" w:hAnsi="微软雅黑" w:hint="eastAsia"/>
        </w:rPr>
        <w:t>门店</w:t>
      </w:r>
    </w:p>
    <w:p w:rsidR="007F4C79" w:rsidRPr="00DE6037" w:rsidRDefault="007F4C79" w:rsidP="007F4C79">
      <w:pPr>
        <w:pStyle w:val="2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三</w:t>
      </w:r>
      <w:r w:rsidRPr="00DE6037">
        <w:rPr>
          <w:rFonts w:ascii="微软雅黑" w:eastAsia="微软雅黑" w:hAnsi="微软雅黑"/>
        </w:rPr>
        <w:t>、优化需求</w:t>
      </w:r>
      <w:r w:rsidRPr="00DE6037">
        <w:rPr>
          <w:rFonts w:ascii="微软雅黑" w:eastAsia="微软雅黑" w:hAnsi="微软雅黑" w:hint="eastAsia"/>
        </w:rPr>
        <w:t>：</w:t>
      </w:r>
      <w:r w:rsidRPr="00DE6037">
        <w:rPr>
          <w:rFonts w:ascii="微软雅黑" w:eastAsia="微软雅黑" w:hAnsi="微软雅黑"/>
        </w:rPr>
        <w:t>门店客户页面优化</w:t>
      </w:r>
    </w:p>
    <w:p w:rsidR="00D644B7" w:rsidRPr="00DE6037" w:rsidRDefault="007F4622" w:rsidP="00D644B7">
      <w:pPr>
        <w:pStyle w:val="3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1.</w:t>
      </w:r>
      <w:r w:rsidR="00D644B7" w:rsidRPr="00DE6037">
        <w:rPr>
          <w:rFonts w:ascii="微软雅黑" w:eastAsia="微软雅黑" w:hAnsi="微软雅黑" w:hint="eastAsia"/>
        </w:rPr>
        <w:t>门店</w:t>
      </w:r>
      <w:r w:rsidR="00D644B7" w:rsidRPr="00DE6037">
        <w:rPr>
          <w:rFonts w:ascii="微软雅黑" w:eastAsia="微软雅黑" w:hAnsi="微软雅黑"/>
        </w:rPr>
        <w:t>客户列表优化</w:t>
      </w:r>
    </w:p>
    <w:p w:rsidR="00D644B7" w:rsidRPr="00DE6037" w:rsidRDefault="00D644B7" w:rsidP="00D644B7">
      <w:pPr>
        <w:rPr>
          <w:rFonts w:ascii="微软雅黑" w:eastAsia="微软雅黑" w:hAnsi="微软雅黑"/>
          <w:b/>
        </w:rPr>
      </w:pPr>
      <w:r w:rsidRPr="00DE6037">
        <w:rPr>
          <w:rFonts w:ascii="微软雅黑" w:eastAsia="微软雅黑" w:hAnsi="微软雅黑" w:hint="eastAsia"/>
          <w:b/>
        </w:rPr>
        <w:t>原型_门店客户</w:t>
      </w:r>
      <w:r w:rsidRPr="00DE6037">
        <w:rPr>
          <w:rFonts w:ascii="微软雅黑" w:eastAsia="微软雅黑" w:hAnsi="微软雅黑"/>
          <w:b/>
        </w:rPr>
        <w:t>列表</w:t>
      </w:r>
    </w:p>
    <w:p w:rsidR="007F4C79" w:rsidRPr="00DE6037" w:rsidRDefault="00D644B7" w:rsidP="007F4C79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7F8475A9" wp14:editId="4C7A64A0">
            <wp:extent cx="5274310" cy="32023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E1E" w:rsidRPr="00DE6037" w:rsidRDefault="00B87E1E" w:rsidP="007F4C79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7FDDCBEB" wp14:editId="527A2954">
            <wp:extent cx="5274310" cy="320230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B07" w:rsidRPr="00DE6037" w:rsidRDefault="00135C1F" w:rsidP="007F4C79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需求</w:t>
      </w:r>
      <w:r w:rsidRPr="00DE6037">
        <w:rPr>
          <w:rFonts w:ascii="微软雅黑" w:eastAsia="微软雅黑" w:hAnsi="微软雅黑"/>
        </w:rPr>
        <w:t>说明：</w:t>
      </w:r>
    </w:p>
    <w:p w:rsidR="00D644B7" w:rsidRPr="00DE6037" w:rsidRDefault="00135C1F" w:rsidP="00BC6B07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</w:rPr>
        <w:t>去掉</w:t>
      </w:r>
      <w:r w:rsidRPr="00DE6037">
        <w:rPr>
          <w:rFonts w:ascii="微软雅黑" w:eastAsia="微软雅黑" w:hAnsi="微软雅黑" w:hint="eastAsia"/>
        </w:rPr>
        <w:t>时间查询项，</w:t>
      </w:r>
      <w:r w:rsidRPr="00DE6037">
        <w:rPr>
          <w:rFonts w:ascii="微软雅黑" w:eastAsia="微软雅黑" w:hAnsi="微软雅黑"/>
        </w:rPr>
        <w:t>只保留门店</w:t>
      </w:r>
      <w:r w:rsidRPr="00DE6037">
        <w:rPr>
          <w:rFonts w:ascii="微软雅黑" w:eastAsia="微软雅黑" w:hAnsi="微软雅黑" w:hint="eastAsia"/>
        </w:rPr>
        <w:t>名称</w:t>
      </w:r>
      <w:r w:rsidRPr="00DE6037">
        <w:rPr>
          <w:rFonts w:ascii="微软雅黑" w:eastAsia="微软雅黑" w:hAnsi="微软雅黑"/>
        </w:rPr>
        <w:t>查询</w:t>
      </w:r>
      <w:r w:rsidR="00332115" w:rsidRPr="00DE6037">
        <w:rPr>
          <w:rFonts w:ascii="微软雅黑" w:eastAsia="微软雅黑" w:hAnsi="微软雅黑" w:hint="eastAsia"/>
        </w:rPr>
        <w:t>。</w:t>
      </w:r>
    </w:p>
    <w:p w:rsidR="00BC6B07" w:rsidRPr="00DE6037" w:rsidRDefault="00BC6B07" w:rsidP="00BC6B07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列表</w:t>
      </w:r>
      <w:r w:rsidRPr="00DE6037">
        <w:rPr>
          <w:rFonts w:ascii="微软雅黑" w:eastAsia="微软雅黑" w:hAnsi="微软雅黑"/>
        </w:rPr>
        <w:t>中只展示</w:t>
      </w:r>
      <w:r w:rsidR="00AC1C5D" w:rsidRPr="00DE6037">
        <w:rPr>
          <w:rFonts w:ascii="微软雅黑" w:eastAsia="微软雅黑" w:hAnsi="微软雅黑" w:hint="eastAsia"/>
        </w:rPr>
        <w:t>门店</w:t>
      </w:r>
      <w:r w:rsidR="00AC1C5D" w:rsidRPr="00DE6037">
        <w:rPr>
          <w:rFonts w:ascii="微软雅黑" w:eastAsia="微软雅黑" w:hAnsi="微软雅黑"/>
        </w:rPr>
        <w:t>粉丝</w:t>
      </w:r>
      <w:r w:rsidR="00AC1C5D" w:rsidRPr="00DE6037">
        <w:rPr>
          <w:rFonts w:ascii="微软雅黑" w:eastAsia="微软雅黑" w:hAnsi="微软雅黑" w:hint="eastAsia"/>
        </w:rPr>
        <w:t>各项</w:t>
      </w:r>
      <w:r w:rsidRPr="00DE6037">
        <w:rPr>
          <w:rFonts w:ascii="微软雅黑" w:eastAsia="微软雅黑" w:hAnsi="微软雅黑"/>
        </w:rPr>
        <w:t>总数据，不在针对时间进行</w:t>
      </w:r>
      <w:r w:rsidR="00FC5045" w:rsidRPr="00DE6037">
        <w:rPr>
          <w:rFonts w:ascii="微软雅黑" w:eastAsia="微软雅黑" w:hAnsi="微软雅黑" w:hint="eastAsia"/>
        </w:rPr>
        <w:t>筛选</w:t>
      </w:r>
      <w:r w:rsidRPr="00DE6037">
        <w:rPr>
          <w:rFonts w:ascii="微软雅黑" w:eastAsia="微软雅黑" w:hAnsi="微软雅黑"/>
        </w:rPr>
        <w:t>统计。</w:t>
      </w:r>
    </w:p>
    <w:p w:rsidR="00135C1F" w:rsidRPr="00DE6037" w:rsidRDefault="00B87E1E" w:rsidP="00B87E1E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当</w:t>
      </w:r>
      <w:r w:rsidR="000B7498" w:rsidRPr="00DE6037">
        <w:rPr>
          <w:rFonts w:ascii="微软雅黑" w:eastAsia="微软雅黑" w:hAnsi="微软雅黑" w:hint="eastAsia"/>
        </w:rPr>
        <w:t>列表</w:t>
      </w:r>
      <w:r w:rsidR="000B7498" w:rsidRPr="00DE6037">
        <w:rPr>
          <w:rFonts w:ascii="微软雅黑" w:eastAsia="微软雅黑" w:hAnsi="微软雅黑"/>
        </w:rPr>
        <w:t>为空</w:t>
      </w:r>
      <w:r w:rsidRPr="00DE6037">
        <w:rPr>
          <w:rFonts w:ascii="微软雅黑" w:eastAsia="微软雅黑" w:hAnsi="微软雅黑"/>
        </w:rPr>
        <w:t>或查询无结果时，展示暂无数据缺省页面</w:t>
      </w:r>
    </w:p>
    <w:p w:rsidR="000B7498" w:rsidRPr="00DE6037" w:rsidRDefault="000B7498" w:rsidP="000B7498">
      <w:pPr>
        <w:rPr>
          <w:rFonts w:ascii="微软雅黑" w:eastAsia="微软雅黑" w:hAnsi="微软雅黑"/>
        </w:rPr>
      </w:pPr>
    </w:p>
    <w:p w:rsidR="00D644B7" w:rsidRPr="00DE6037" w:rsidRDefault="00D644B7" w:rsidP="007F4C79">
      <w:pPr>
        <w:rPr>
          <w:rFonts w:ascii="微软雅黑" w:eastAsia="微软雅黑" w:hAnsi="微软雅黑"/>
          <w:b/>
        </w:rPr>
      </w:pPr>
      <w:r w:rsidRPr="00DE6037">
        <w:rPr>
          <w:rFonts w:ascii="微软雅黑" w:eastAsia="微软雅黑" w:hAnsi="微软雅黑" w:hint="eastAsia"/>
          <w:b/>
        </w:rPr>
        <w:lastRenderedPageBreak/>
        <w:t>原型_店员</w:t>
      </w:r>
      <w:r w:rsidRPr="00DE6037">
        <w:rPr>
          <w:rFonts w:ascii="微软雅黑" w:eastAsia="微软雅黑" w:hAnsi="微软雅黑"/>
          <w:b/>
        </w:rPr>
        <w:t>客户</w:t>
      </w:r>
      <w:r w:rsidRPr="00DE6037">
        <w:rPr>
          <w:rFonts w:ascii="微软雅黑" w:eastAsia="微软雅黑" w:hAnsi="微软雅黑" w:hint="eastAsia"/>
          <w:b/>
        </w:rPr>
        <w:t>列表</w:t>
      </w:r>
      <w:r w:rsidRPr="00DE6037">
        <w:rPr>
          <w:rFonts w:ascii="微软雅黑" w:eastAsia="微软雅黑" w:hAnsi="微软雅黑"/>
          <w:b/>
        </w:rPr>
        <w:t>弹窗</w:t>
      </w:r>
    </w:p>
    <w:p w:rsidR="002E774D" w:rsidRPr="00DE6037" w:rsidRDefault="00D644B7" w:rsidP="007F4C79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20082B69" wp14:editId="3668795A">
            <wp:extent cx="5274310" cy="2929890"/>
            <wp:effectExtent l="0" t="0" r="254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4B7" w:rsidRPr="00DE6037" w:rsidRDefault="00D644B7" w:rsidP="007F4C79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</w:rPr>
        <w:br/>
      </w: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2A6E7390" wp14:editId="6EFF9742">
            <wp:extent cx="5274310" cy="250380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675F" w:rsidRPr="00DE6037" w:rsidRDefault="0009675F" w:rsidP="0009675F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需求</w:t>
      </w:r>
      <w:r w:rsidRPr="00DE6037">
        <w:rPr>
          <w:rFonts w:ascii="微软雅黑" w:eastAsia="微软雅黑" w:hAnsi="微软雅黑"/>
        </w:rPr>
        <w:t>说明：</w:t>
      </w:r>
    </w:p>
    <w:p w:rsidR="0009675F" w:rsidRPr="00DE6037" w:rsidRDefault="0009675F" w:rsidP="0009675F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</w:rPr>
        <w:t>去掉</w:t>
      </w:r>
      <w:r w:rsidRPr="00DE6037">
        <w:rPr>
          <w:rFonts w:ascii="微软雅黑" w:eastAsia="微软雅黑" w:hAnsi="微软雅黑" w:hint="eastAsia"/>
        </w:rPr>
        <w:t>时间查询项，</w:t>
      </w:r>
      <w:r w:rsidRPr="00DE6037">
        <w:rPr>
          <w:rFonts w:ascii="微软雅黑" w:eastAsia="微软雅黑" w:hAnsi="微软雅黑"/>
        </w:rPr>
        <w:t>只保留</w:t>
      </w:r>
      <w:r w:rsidRPr="00DE6037">
        <w:rPr>
          <w:rFonts w:ascii="微软雅黑" w:eastAsia="微软雅黑" w:hAnsi="微软雅黑" w:hint="eastAsia"/>
        </w:rPr>
        <w:t>店员</w:t>
      </w:r>
      <w:r w:rsidRPr="00DE6037">
        <w:rPr>
          <w:rFonts w:ascii="微软雅黑" w:eastAsia="微软雅黑" w:hAnsi="微软雅黑"/>
        </w:rPr>
        <w:t>姓名查询</w:t>
      </w:r>
      <w:r w:rsidRPr="00DE6037">
        <w:rPr>
          <w:rFonts w:ascii="微软雅黑" w:eastAsia="微软雅黑" w:hAnsi="微软雅黑" w:hint="eastAsia"/>
        </w:rPr>
        <w:t>。</w:t>
      </w:r>
    </w:p>
    <w:p w:rsidR="0009675F" w:rsidRPr="00DE6037" w:rsidRDefault="0009675F" w:rsidP="0009675F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列表</w:t>
      </w:r>
      <w:r w:rsidRPr="00DE6037">
        <w:rPr>
          <w:rFonts w:ascii="微软雅黑" w:eastAsia="微软雅黑" w:hAnsi="微软雅黑"/>
        </w:rPr>
        <w:t>中只展示</w:t>
      </w:r>
      <w:r w:rsidRPr="00DE6037">
        <w:rPr>
          <w:rFonts w:ascii="微软雅黑" w:eastAsia="微软雅黑" w:hAnsi="微软雅黑" w:hint="eastAsia"/>
        </w:rPr>
        <w:t>店员</w:t>
      </w:r>
      <w:r w:rsidRPr="00DE6037">
        <w:rPr>
          <w:rFonts w:ascii="微软雅黑" w:eastAsia="微软雅黑" w:hAnsi="微软雅黑"/>
        </w:rPr>
        <w:t>粉丝</w:t>
      </w:r>
      <w:r w:rsidRPr="00DE6037">
        <w:rPr>
          <w:rFonts w:ascii="微软雅黑" w:eastAsia="微软雅黑" w:hAnsi="微软雅黑" w:hint="eastAsia"/>
        </w:rPr>
        <w:t>各项</w:t>
      </w:r>
      <w:r w:rsidRPr="00DE6037">
        <w:rPr>
          <w:rFonts w:ascii="微软雅黑" w:eastAsia="微软雅黑" w:hAnsi="微软雅黑"/>
        </w:rPr>
        <w:t>总数据，不在针对时间进行</w:t>
      </w:r>
      <w:r w:rsidRPr="00DE6037">
        <w:rPr>
          <w:rFonts w:ascii="微软雅黑" w:eastAsia="微软雅黑" w:hAnsi="微软雅黑" w:hint="eastAsia"/>
        </w:rPr>
        <w:t>筛选</w:t>
      </w:r>
      <w:r w:rsidRPr="00DE6037">
        <w:rPr>
          <w:rFonts w:ascii="微软雅黑" w:eastAsia="微软雅黑" w:hAnsi="微软雅黑"/>
        </w:rPr>
        <w:t>统计。</w:t>
      </w:r>
    </w:p>
    <w:p w:rsidR="0009675F" w:rsidRPr="00DE6037" w:rsidRDefault="0009675F" w:rsidP="0009675F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当列表</w:t>
      </w:r>
      <w:r w:rsidR="00834794" w:rsidRPr="00DE6037">
        <w:rPr>
          <w:rFonts w:ascii="微软雅黑" w:eastAsia="微软雅黑" w:hAnsi="微软雅黑"/>
        </w:rPr>
        <w:t>为空</w:t>
      </w:r>
      <w:r w:rsidR="00834794" w:rsidRPr="00DE6037">
        <w:rPr>
          <w:rFonts w:ascii="微软雅黑" w:eastAsia="微软雅黑" w:hAnsi="微软雅黑" w:hint="eastAsia"/>
        </w:rPr>
        <w:t>或</w:t>
      </w:r>
      <w:r w:rsidR="00834794" w:rsidRPr="00DE6037">
        <w:rPr>
          <w:rFonts w:ascii="微软雅黑" w:eastAsia="微软雅黑" w:hAnsi="微软雅黑"/>
        </w:rPr>
        <w:t>查询无结果时</w:t>
      </w:r>
      <w:r w:rsidRPr="00DE6037">
        <w:rPr>
          <w:rFonts w:ascii="微软雅黑" w:eastAsia="微软雅黑" w:hAnsi="微软雅黑"/>
        </w:rPr>
        <w:t>，展示暂无数据缺省页。</w:t>
      </w:r>
    </w:p>
    <w:p w:rsidR="00D644B7" w:rsidRPr="00DE6037" w:rsidRDefault="00D644B7" w:rsidP="007F4C79">
      <w:pPr>
        <w:rPr>
          <w:rFonts w:ascii="微软雅黑" w:eastAsia="微软雅黑" w:hAnsi="微软雅黑"/>
        </w:rPr>
      </w:pPr>
    </w:p>
    <w:p w:rsidR="00D644B7" w:rsidRPr="00DE6037" w:rsidRDefault="00D644B7" w:rsidP="007F4C79">
      <w:pPr>
        <w:rPr>
          <w:rFonts w:ascii="微软雅黑" w:eastAsia="微软雅黑" w:hAnsi="微软雅黑"/>
          <w:b/>
        </w:rPr>
      </w:pPr>
      <w:r w:rsidRPr="00DE6037">
        <w:rPr>
          <w:rFonts w:ascii="微软雅黑" w:eastAsia="微软雅黑" w:hAnsi="微软雅黑" w:hint="eastAsia"/>
          <w:b/>
        </w:rPr>
        <w:t>原型_客户</w:t>
      </w:r>
      <w:r w:rsidRPr="00DE6037">
        <w:rPr>
          <w:rFonts w:ascii="微软雅黑" w:eastAsia="微软雅黑" w:hAnsi="微软雅黑"/>
          <w:b/>
        </w:rPr>
        <w:t>详情列表弹窗</w:t>
      </w:r>
    </w:p>
    <w:p w:rsidR="000B7498" w:rsidRPr="00DE6037" w:rsidRDefault="000B7498" w:rsidP="007F4C79">
      <w:pPr>
        <w:rPr>
          <w:rFonts w:ascii="微软雅黑" w:eastAsia="微软雅黑" w:hAnsi="微软雅黑"/>
          <w:b/>
        </w:rPr>
      </w:pPr>
    </w:p>
    <w:p w:rsidR="00D644B7" w:rsidRPr="00DE6037" w:rsidRDefault="00D644B7" w:rsidP="007F4C79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5DA5AC14" wp14:editId="153184A3">
            <wp:extent cx="5274310" cy="299021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4B7" w:rsidRPr="00DE6037" w:rsidRDefault="00D644B7" w:rsidP="007F4C79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6A06945D" wp14:editId="0D113477">
            <wp:extent cx="5274310" cy="239268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1B0" w:rsidRPr="00DE6037" w:rsidRDefault="008701B0" w:rsidP="007F4C79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需求</w:t>
      </w:r>
      <w:r w:rsidRPr="00DE6037">
        <w:rPr>
          <w:rFonts w:ascii="微软雅黑" w:eastAsia="微软雅黑" w:hAnsi="微软雅黑"/>
        </w:rPr>
        <w:t>说明：</w:t>
      </w:r>
    </w:p>
    <w:p w:rsidR="008701B0" w:rsidRPr="00DE6037" w:rsidRDefault="008701B0" w:rsidP="008701B0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查询项与</w:t>
      </w:r>
      <w:r w:rsidRPr="00DE6037">
        <w:rPr>
          <w:rFonts w:ascii="微软雅黑" w:eastAsia="微软雅黑" w:hAnsi="微软雅黑"/>
        </w:rPr>
        <w:t>粉丝列表中的创建日期改为</w:t>
      </w:r>
      <w:r w:rsidRPr="00DE6037">
        <w:rPr>
          <w:rFonts w:ascii="微软雅黑" w:eastAsia="微软雅黑" w:hAnsi="微软雅黑" w:hint="eastAsia"/>
        </w:rPr>
        <w:t>关注</w:t>
      </w:r>
      <w:r w:rsidRPr="00DE6037">
        <w:rPr>
          <w:rFonts w:ascii="微软雅黑" w:eastAsia="微软雅黑" w:hAnsi="微软雅黑"/>
        </w:rPr>
        <w:t>时间</w:t>
      </w:r>
      <w:r w:rsidRPr="00DE6037">
        <w:rPr>
          <w:rFonts w:ascii="微软雅黑" w:eastAsia="微软雅黑" w:hAnsi="微软雅黑" w:hint="eastAsia"/>
        </w:rPr>
        <w:t>，</w:t>
      </w:r>
      <w:r w:rsidRPr="00DE6037">
        <w:rPr>
          <w:rFonts w:ascii="微软雅黑" w:eastAsia="微软雅黑" w:hAnsi="微软雅黑"/>
        </w:rPr>
        <w:t>可针对粉丝关注时间进行筛选</w:t>
      </w:r>
    </w:p>
    <w:p w:rsidR="008701B0" w:rsidRPr="00DE6037" w:rsidRDefault="008701B0" w:rsidP="008701B0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当</w:t>
      </w:r>
      <w:r w:rsidRPr="00DE6037">
        <w:rPr>
          <w:rFonts w:ascii="微软雅黑" w:eastAsia="微软雅黑" w:hAnsi="微软雅黑"/>
        </w:rPr>
        <w:t>列表为空或查询无结果时，展示暂无数据缺省页。</w:t>
      </w:r>
    </w:p>
    <w:p w:rsidR="00D644B7" w:rsidRPr="00DE6037" w:rsidRDefault="00D644B7" w:rsidP="007F4C79">
      <w:pPr>
        <w:rPr>
          <w:rFonts w:ascii="微软雅黑" w:eastAsia="微软雅黑" w:hAnsi="微软雅黑"/>
        </w:rPr>
      </w:pPr>
    </w:p>
    <w:p w:rsidR="00D644B7" w:rsidRPr="00DE6037" w:rsidRDefault="007F4622" w:rsidP="007F4622">
      <w:pPr>
        <w:pStyle w:val="3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</w:rPr>
        <w:t>2.</w:t>
      </w:r>
      <w:r w:rsidRPr="00DE6037">
        <w:rPr>
          <w:rFonts w:ascii="微软雅黑" w:eastAsia="微软雅黑" w:hAnsi="微软雅黑" w:hint="eastAsia"/>
        </w:rPr>
        <w:t>分配</w:t>
      </w:r>
      <w:r w:rsidR="00A157D0" w:rsidRPr="00DE6037">
        <w:rPr>
          <w:rFonts w:ascii="微软雅黑" w:eastAsia="微软雅黑" w:hAnsi="微软雅黑"/>
        </w:rPr>
        <w:t>客户</w:t>
      </w:r>
      <w:r w:rsidR="00A157D0" w:rsidRPr="00DE6037">
        <w:rPr>
          <w:rFonts w:ascii="微软雅黑" w:eastAsia="微软雅黑" w:hAnsi="微软雅黑" w:hint="eastAsia"/>
        </w:rPr>
        <w:t>页面</w:t>
      </w:r>
      <w:r w:rsidRPr="00DE6037">
        <w:rPr>
          <w:rFonts w:ascii="微软雅黑" w:eastAsia="微软雅黑" w:hAnsi="微软雅黑"/>
        </w:rPr>
        <w:t>优化</w:t>
      </w:r>
    </w:p>
    <w:p w:rsidR="007F4C79" w:rsidRPr="00DE6037" w:rsidRDefault="007F4C79" w:rsidP="007F4C79">
      <w:pPr>
        <w:rPr>
          <w:rFonts w:ascii="微软雅黑" w:eastAsia="微软雅黑" w:hAnsi="微软雅黑"/>
        </w:rPr>
      </w:pPr>
    </w:p>
    <w:p w:rsidR="00BA216A" w:rsidRPr="00DE6037" w:rsidRDefault="00BA216A" w:rsidP="002D2AF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lastRenderedPageBreak/>
        <w:t>原型_初始页面</w:t>
      </w:r>
    </w:p>
    <w:p w:rsidR="002D2AF5" w:rsidRPr="00DE6037" w:rsidRDefault="007F4622" w:rsidP="002D2AF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39A6A653" wp14:editId="1DA97F1F">
            <wp:extent cx="5274310" cy="346392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16A" w:rsidRPr="00DE6037" w:rsidRDefault="00BA216A" w:rsidP="002D2AF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原型_省份</w:t>
      </w:r>
      <w:r w:rsidRPr="00DE6037">
        <w:rPr>
          <w:rFonts w:ascii="微软雅黑" w:eastAsia="微软雅黑" w:hAnsi="微软雅黑"/>
        </w:rPr>
        <w:t>页面</w:t>
      </w:r>
    </w:p>
    <w:p w:rsidR="00B954F4" w:rsidRPr="00DE6037" w:rsidRDefault="00B954F4" w:rsidP="002D2AF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29213407" wp14:editId="65C0E432">
            <wp:extent cx="5274310" cy="3463925"/>
            <wp:effectExtent l="0" t="0" r="2540" b="31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16A" w:rsidRPr="00DE6037" w:rsidRDefault="00BA216A" w:rsidP="002D2AF5">
      <w:pPr>
        <w:rPr>
          <w:rFonts w:ascii="微软雅黑" w:eastAsia="微软雅黑" w:hAnsi="微软雅黑"/>
        </w:rPr>
      </w:pPr>
    </w:p>
    <w:p w:rsidR="00BA216A" w:rsidRPr="00DE6037" w:rsidRDefault="00BA216A" w:rsidP="002D2AF5">
      <w:pPr>
        <w:rPr>
          <w:rFonts w:ascii="微软雅黑" w:eastAsia="微软雅黑" w:hAnsi="微软雅黑"/>
        </w:rPr>
      </w:pPr>
    </w:p>
    <w:p w:rsidR="00BA216A" w:rsidRPr="00DE6037" w:rsidRDefault="00BA216A" w:rsidP="002D2AF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lastRenderedPageBreak/>
        <w:t>原型_国外</w:t>
      </w:r>
      <w:r w:rsidRPr="00DE6037">
        <w:rPr>
          <w:rFonts w:ascii="微软雅黑" w:eastAsia="微软雅黑" w:hAnsi="微软雅黑"/>
        </w:rPr>
        <w:t>及未知区域页面</w:t>
      </w:r>
    </w:p>
    <w:p w:rsidR="00BA216A" w:rsidRPr="00DE6037" w:rsidRDefault="00BA216A" w:rsidP="002D2AF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77422A85" wp14:editId="5EAF327E">
            <wp:extent cx="5274310" cy="32067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7F4622" w:rsidRPr="00DE6037" w:rsidTr="009A2E46">
        <w:tc>
          <w:tcPr>
            <w:tcW w:w="2263" w:type="dxa"/>
            <w:shd w:val="clear" w:color="auto" w:fill="F2F2F2" w:themeFill="background1" w:themeFillShade="F2"/>
          </w:tcPr>
          <w:p w:rsidR="007F4622" w:rsidRPr="00DE6037" w:rsidRDefault="009A2E46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元素</w:t>
            </w:r>
          </w:p>
        </w:tc>
        <w:tc>
          <w:tcPr>
            <w:tcW w:w="6033" w:type="dxa"/>
            <w:shd w:val="clear" w:color="auto" w:fill="F2F2F2" w:themeFill="background1" w:themeFillShade="F2"/>
          </w:tcPr>
          <w:p w:rsidR="007F4622" w:rsidRPr="00DE6037" w:rsidRDefault="009A2E46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交互</w:t>
            </w:r>
            <w:r w:rsidRPr="00DE6037">
              <w:rPr>
                <w:rFonts w:ascii="微软雅黑" w:eastAsia="微软雅黑" w:hAnsi="微软雅黑"/>
              </w:rPr>
              <w:t>说明</w:t>
            </w:r>
          </w:p>
        </w:tc>
      </w:tr>
      <w:tr w:rsidR="007F4622" w:rsidRPr="00DE6037" w:rsidTr="009A2E46">
        <w:tc>
          <w:tcPr>
            <w:tcW w:w="2263" w:type="dxa"/>
          </w:tcPr>
          <w:p w:rsidR="007F4622" w:rsidRPr="00DE6037" w:rsidRDefault="009A2E46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待分配</w:t>
            </w:r>
            <w:r w:rsidRPr="00DE6037">
              <w:rPr>
                <w:rFonts w:ascii="微软雅黑" w:eastAsia="微软雅黑" w:hAnsi="微软雅黑"/>
              </w:rPr>
              <w:t>客户总数</w:t>
            </w:r>
          </w:p>
        </w:tc>
        <w:tc>
          <w:tcPr>
            <w:tcW w:w="6033" w:type="dxa"/>
          </w:tcPr>
          <w:p w:rsidR="007F4622" w:rsidRPr="00DE6037" w:rsidRDefault="009A2E46" w:rsidP="009A2E46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默认</w:t>
            </w:r>
            <w:r w:rsidRPr="00DE6037">
              <w:rPr>
                <w:rFonts w:ascii="微软雅黑" w:eastAsia="微软雅黑" w:hAnsi="微软雅黑"/>
              </w:rPr>
              <w:t>展示所有未绑定导购与未分配门店的关注用户</w:t>
            </w:r>
          </w:p>
        </w:tc>
      </w:tr>
      <w:tr w:rsidR="007F4622" w:rsidRPr="00DE6037" w:rsidTr="009A2E46">
        <w:tc>
          <w:tcPr>
            <w:tcW w:w="2263" w:type="dxa"/>
          </w:tcPr>
          <w:p w:rsidR="007F4622" w:rsidRPr="00DE6037" w:rsidRDefault="001D315F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所在区域</w:t>
            </w:r>
          </w:p>
        </w:tc>
        <w:tc>
          <w:tcPr>
            <w:tcW w:w="6033" w:type="dxa"/>
          </w:tcPr>
          <w:p w:rsidR="007F4622" w:rsidRPr="00DE6037" w:rsidRDefault="001D315F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省</w:t>
            </w:r>
            <w:r w:rsidRPr="00DE6037">
              <w:rPr>
                <w:rFonts w:ascii="微软雅黑" w:eastAsia="微软雅黑" w:hAnsi="微软雅黑"/>
              </w:rPr>
              <w:t>、市、国外及未知区域</w:t>
            </w:r>
          </w:p>
          <w:p w:rsidR="00391EBC" w:rsidRPr="00DE6037" w:rsidRDefault="00391EBC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</w:rPr>
              <w:t>1.</w:t>
            </w:r>
            <w:r w:rsidR="001D315F" w:rsidRPr="00DE6037">
              <w:rPr>
                <w:rFonts w:ascii="微软雅黑" w:eastAsia="微软雅黑" w:hAnsi="微软雅黑" w:hint="eastAsia"/>
              </w:rPr>
              <w:t>选择</w:t>
            </w:r>
            <w:r w:rsidR="001D315F" w:rsidRPr="00DE6037">
              <w:rPr>
                <w:rFonts w:ascii="微软雅黑" w:eastAsia="微软雅黑" w:hAnsi="微软雅黑"/>
              </w:rPr>
              <w:t>省市时，</w:t>
            </w:r>
            <w:r w:rsidR="001D315F" w:rsidRPr="00DE6037">
              <w:rPr>
                <w:rFonts w:ascii="微软雅黑" w:eastAsia="微软雅黑" w:hAnsi="微软雅黑" w:hint="eastAsia"/>
              </w:rPr>
              <w:t>右侧</w:t>
            </w:r>
            <w:r w:rsidR="001D315F" w:rsidRPr="00DE6037">
              <w:rPr>
                <w:rFonts w:ascii="微软雅黑" w:eastAsia="微软雅黑" w:hAnsi="微软雅黑"/>
              </w:rPr>
              <w:t>地图</w:t>
            </w:r>
            <w:r w:rsidR="001D315F" w:rsidRPr="00DE6037">
              <w:rPr>
                <w:rFonts w:ascii="微软雅黑" w:eastAsia="微软雅黑" w:hAnsi="微软雅黑" w:hint="eastAsia"/>
              </w:rPr>
              <w:t>要</w:t>
            </w:r>
            <w:r w:rsidR="001D315F" w:rsidRPr="00DE6037">
              <w:rPr>
                <w:rFonts w:ascii="微软雅黑" w:eastAsia="微软雅黑" w:hAnsi="微软雅黑"/>
              </w:rPr>
              <w:t>跟随</w:t>
            </w:r>
            <w:r w:rsidR="001D315F" w:rsidRPr="00DE6037">
              <w:rPr>
                <w:rFonts w:ascii="微软雅黑" w:eastAsia="微软雅黑" w:hAnsi="微软雅黑" w:hint="eastAsia"/>
              </w:rPr>
              <w:t>切换</w:t>
            </w:r>
            <w:r w:rsidR="001D315F" w:rsidRPr="00DE6037">
              <w:rPr>
                <w:rFonts w:ascii="微软雅黑" w:eastAsia="微软雅黑" w:hAnsi="微软雅黑"/>
              </w:rPr>
              <w:t>至对应的省份</w:t>
            </w:r>
            <w:r w:rsidR="001D315F" w:rsidRPr="00DE6037">
              <w:rPr>
                <w:rFonts w:ascii="微软雅黑" w:eastAsia="微软雅黑" w:hAnsi="微软雅黑" w:hint="eastAsia"/>
              </w:rPr>
              <w:t>，</w:t>
            </w:r>
            <w:r w:rsidR="001D315F" w:rsidRPr="00DE6037">
              <w:rPr>
                <w:rFonts w:ascii="微软雅黑" w:eastAsia="微软雅黑" w:hAnsi="微软雅黑"/>
              </w:rPr>
              <w:t>筛选客户数也要</w:t>
            </w:r>
            <w:r w:rsidR="001D315F" w:rsidRPr="00DE6037">
              <w:rPr>
                <w:rFonts w:ascii="微软雅黑" w:eastAsia="微软雅黑" w:hAnsi="微软雅黑" w:hint="eastAsia"/>
              </w:rPr>
              <w:t>跟随</w:t>
            </w:r>
            <w:r w:rsidR="001D315F" w:rsidRPr="00DE6037">
              <w:rPr>
                <w:rFonts w:ascii="微软雅黑" w:eastAsia="微软雅黑" w:hAnsi="微软雅黑"/>
              </w:rPr>
              <w:t>查询</w:t>
            </w:r>
            <w:r w:rsidR="001D315F" w:rsidRPr="00DE6037">
              <w:rPr>
                <w:rFonts w:ascii="微软雅黑" w:eastAsia="微软雅黑" w:hAnsi="微软雅黑" w:hint="eastAsia"/>
              </w:rPr>
              <w:t>条件同步</w:t>
            </w:r>
            <w:r w:rsidR="001D315F" w:rsidRPr="00DE6037">
              <w:rPr>
                <w:rFonts w:ascii="微软雅黑" w:eastAsia="微软雅黑" w:hAnsi="微软雅黑"/>
              </w:rPr>
              <w:t>刷新</w:t>
            </w:r>
          </w:p>
          <w:p w:rsidR="001D315F" w:rsidRPr="00DE6037" w:rsidRDefault="001D315F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6A6A0C75" wp14:editId="53F8E2E5">
                  <wp:extent cx="1733550" cy="368550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7654" cy="3736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D315F" w:rsidRPr="00DE6037" w:rsidRDefault="00391EBC" w:rsidP="00391EBC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</w:rPr>
              <w:t>2.</w:t>
            </w:r>
            <w:r w:rsidR="001D315F" w:rsidRPr="00DE6037">
              <w:rPr>
                <w:rFonts w:ascii="微软雅黑" w:eastAsia="微软雅黑" w:hAnsi="微软雅黑" w:hint="eastAsia"/>
              </w:rPr>
              <w:t>在右侧</w:t>
            </w:r>
            <w:r w:rsidR="00C03CA9" w:rsidRPr="00DE6037">
              <w:rPr>
                <w:rFonts w:ascii="微软雅黑" w:eastAsia="微软雅黑" w:hAnsi="微软雅黑"/>
              </w:rPr>
              <w:t>地图中</w:t>
            </w:r>
            <w:r w:rsidR="001D315F" w:rsidRPr="00DE6037">
              <w:rPr>
                <w:rFonts w:ascii="微软雅黑" w:eastAsia="微软雅黑" w:hAnsi="微软雅黑" w:hint="eastAsia"/>
              </w:rPr>
              <w:t>点击</w:t>
            </w:r>
            <w:r w:rsidR="001D315F" w:rsidRPr="00DE6037">
              <w:rPr>
                <w:rFonts w:ascii="微软雅黑" w:eastAsia="微软雅黑" w:hAnsi="微软雅黑"/>
              </w:rPr>
              <w:t>具体省份</w:t>
            </w:r>
            <w:r w:rsidR="0025475F" w:rsidRPr="00DE6037">
              <w:rPr>
                <w:rFonts w:ascii="微软雅黑" w:eastAsia="微软雅黑" w:hAnsi="微软雅黑" w:hint="eastAsia"/>
              </w:rPr>
              <w:t>或</w:t>
            </w:r>
            <w:r w:rsidR="0025475F" w:rsidRPr="00DE6037">
              <w:rPr>
                <w:rFonts w:ascii="微软雅黑" w:eastAsia="微软雅黑" w:hAnsi="微软雅黑"/>
              </w:rPr>
              <w:t>城市</w:t>
            </w:r>
            <w:r w:rsidR="0025475F" w:rsidRPr="00DE6037">
              <w:rPr>
                <w:rFonts w:ascii="微软雅黑" w:eastAsia="微软雅黑" w:hAnsi="微软雅黑" w:hint="eastAsia"/>
              </w:rPr>
              <w:t>时，地图</w:t>
            </w:r>
            <w:r w:rsidR="0025475F" w:rsidRPr="00DE6037">
              <w:rPr>
                <w:rFonts w:ascii="微软雅黑" w:eastAsia="微软雅黑" w:hAnsi="微软雅黑"/>
              </w:rPr>
              <w:t>要切换至对应的</w:t>
            </w:r>
            <w:r w:rsidR="0025475F" w:rsidRPr="00DE6037">
              <w:rPr>
                <w:rFonts w:ascii="微软雅黑" w:eastAsia="微软雅黑" w:hAnsi="微软雅黑" w:hint="eastAsia"/>
              </w:rPr>
              <w:t>省份</w:t>
            </w:r>
            <w:r w:rsidR="0025475F" w:rsidRPr="00DE6037">
              <w:rPr>
                <w:rFonts w:ascii="微软雅黑" w:eastAsia="微软雅黑" w:hAnsi="微软雅黑"/>
              </w:rPr>
              <w:t>地图并且</w:t>
            </w:r>
            <w:r w:rsidR="001D315F" w:rsidRPr="00DE6037">
              <w:rPr>
                <w:rFonts w:ascii="微软雅黑" w:eastAsia="微软雅黑" w:hAnsi="微软雅黑"/>
              </w:rPr>
              <w:t>左侧区域</w:t>
            </w:r>
            <w:r w:rsidR="001D315F" w:rsidRPr="00DE6037">
              <w:rPr>
                <w:rFonts w:ascii="微软雅黑" w:eastAsia="微软雅黑" w:hAnsi="微软雅黑" w:hint="eastAsia"/>
              </w:rPr>
              <w:t>省市</w:t>
            </w:r>
            <w:r w:rsidR="0025475F" w:rsidRPr="00DE6037">
              <w:rPr>
                <w:rFonts w:ascii="微软雅黑" w:eastAsia="微软雅黑" w:hAnsi="微软雅黑" w:hint="eastAsia"/>
              </w:rPr>
              <w:t>查询</w:t>
            </w:r>
            <w:r w:rsidR="001D315F" w:rsidRPr="00DE6037">
              <w:rPr>
                <w:rFonts w:ascii="微软雅黑" w:eastAsia="微软雅黑" w:hAnsi="微软雅黑"/>
              </w:rPr>
              <w:t>下拉框</w:t>
            </w:r>
            <w:r w:rsidR="0025475F" w:rsidRPr="00DE6037">
              <w:rPr>
                <w:rFonts w:ascii="微软雅黑" w:eastAsia="微软雅黑" w:hAnsi="微软雅黑" w:hint="eastAsia"/>
              </w:rPr>
              <w:t>数据</w:t>
            </w:r>
            <w:r w:rsidR="0025475F" w:rsidRPr="00DE6037">
              <w:rPr>
                <w:rFonts w:ascii="微软雅黑" w:eastAsia="微软雅黑" w:hAnsi="微软雅黑"/>
              </w:rPr>
              <w:t>也要</w:t>
            </w:r>
            <w:r w:rsidR="0025475F" w:rsidRPr="00DE6037">
              <w:rPr>
                <w:rFonts w:ascii="微软雅黑" w:eastAsia="微软雅黑" w:hAnsi="微软雅黑" w:hint="eastAsia"/>
              </w:rPr>
              <w:t>变成</w:t>
            </w:r>
            <w:r w:rsidR="0025475F" w:rsidRPr="00DE6037">
              <w:rPr>
                <w:rFonts w:ascii="微软雅黑" w:eastAsia="微软雅黑" w:hAnsi="微软雅黑"/>
              </w:rPr>
              <w:t>对应的省市</w:t>
            </w:r>
            <w:r w:rsidR="001D315F" w:rsidRPr="00DE6037">
              <w:rPr>
                <w:rFonts w:ascii="微软雅黑" w:eastAsia="微软雅黑" w:hAnsi="微软雅黑" w:hint="eastAsia"/>
              </w:rPr>
              <w:t>，</w:t>
            </w:r>
            <w:r w:rsidR="001D315F" w:rsidRPr="00DE6037">
              <w:rPr>
                <w:rFonts w:ascii="微软雅黑" w:eastAsia="微软雅黑" w:hAnsi="微软雅黑"/>
              </w:rPr>
              <w:t>筛选客户数</w:t>
            </w:r>
            <w:r w:rsidR="001D315F" w:rsidRPr="00DE6037">
              <w:rPr>
                <w:rFonts w:ascii="微软雅黑" w:eastAsia="微软雅黑" w:hAnsi="微软雅黑" w:hint="eastAsia"/>
              </w:rPr>
              <w:t>同步</w:t>
            </w:r>
            <w:r w:rsidR="001D315F" w:rsidRPr="00DE6037">
              <w:rPr>
                <w:rFonts w:ascii="微软雅黑" w:eastAsia="微软雅黑" w:hAnsi="微软雅黑"/>
              </w:rPr>
              <w:t>刷新</w:t>
            </w:r>
            <w:r w:rsidRPr="00DE6037">
              <w:rPr>
                <w:rFonts w:ascii="微软雅黑" w:eastAsia="微软雅黑" w:hAnsi="微软雅黑" w:hint="eastAsia"/>
              </w:rPr>
              <w:t>。</w:t>
            </w:r>
          </w:p>
          <w:p w:rsidR="00391EBC" w:rsidRPr="00DE6037" w:rsidRDefault="00391EBC" w:rsidP="00391EBC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5C8490B0" wp14:editId="64AF9816">
                  <wp:extent cx="1733550" cy="368550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7654" cy="3736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91EBC" w:rsidRPr="00DE6037" w:rsidRDefault="00391EBC" w:rsidP="00391EBC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3.在</w:t>
            </w:r>
            <w:r w:rsidRPr="00DE6037">
              <w:rPr>
                <w:rFonts w:ascii="微软雅黑" w:eastAsia="微软雅黑" w:hAnsi="微软雅黑"/>
              </w:rPr>
              <w:t>省份地图中，点击</w:t>
            </w:r>
            <w:r w:rsidRPr="00DE6037">
              <w:rPr>
                <w:rFonts w:ascii="微软雅黑" w:eastAsia="微软雅黑" w:hAnsi="微软雅黑" w:hint="eastAsia"/>
              </w:rPr>
              <w:t>“全国</w:t>
            </w:r>
            <w:r w:rsidRPr="00DE6037">
              <w:rPr>
                <w:rFonts w:ascii="微软雅黑" w:eastAsia="微软雅黑" w:hAnsi="微软雅黑"/>
              </w:rPr>
              <w:t>地图“</w:t>
            </w:r>
            <w:r w:rsidRPr="00DE6037">
              <w:rPr>
                <w:rFonts w:ascii="微软雅黑" w:eastAsia="微软雅黑" w:hAnsi="微软雅黑" w:hint="eastAsia"/>
              </w:rPr>
              <w:t>按钮</w:t>
            </w:r>
            <w:r w:rsidRPr="00DE6037">
              <w:rPr>
                <w:rFonts w:ascii="微软雅黑" w:eastAsia="微软雅黑" w:hAnsi="微软雅黑"/>
              </w:rPr>
              <w:t>，则返回至全国地图，并将</w:t>
            </w:r>
            <w:r w:rsidRPr="00DE6037">
              <w:rPr>
                <w:rFonts w:ascii="微软雅黑" w:eastAsia="微软雅黑" w:hAnsi="微软雅黑" w:hint="eastAsia"/>
              </w:rPr>
              <w:t>查询项</w:t>
            </w:r>
            <w:r w:rsidRPr="00DE6037">
              <w:rPr>
                <w:rFonts w:ascii="微软雅黑" w:eastAsia="微软雅黑" w:hAnsi="微软雅黑"/>
              </w:rPr>
              <w:t>中的省份</w:t>
            </w:r>
            <w:r w:rsidR="00C03CA9" w:rsidRPr="00DE6037">
              <w:rPr>
                <w:rFonts w:ascii="微软雅黑" w:eastAsia="微软雅黑" w:hAnsi="微软雅黑" w:hint="eastAsia"/>
              </w:rPr>
              <w:t>城市</w:t>
            </w:r>
            <w:r w:rsidRPr="00DE6037">
              <w:rPr>
                <w:rFonts w:ascii="微软雅黑" w:eastAsia="微软雅黑" w:hAnsi="微软雅黑" w:hint="eastAsia"/>
              </w:rPr>
              <w:t>信息清除</w:t>
            </w:r>
            <w:r w:rsidRPr="00DE6037">
              <w:rPr>
                <w:rFonts w:ascii="微软雅黑" w:eastAsia="微软雅黑" w:hAnsi="微软雅黑"/>
              </w:rPr>
              <w:t>掉。</w:t>
            </w:r>
          </w:p>
          <w:p w:rsidR="00391EBC" w:rsidRPr="00DE6037" w:rsidRDefault="00391EBC" w:rsidP="00391EBC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  <w:noProof/>
              </w:rPr>
              <w:lastRenderedPageBreak/>
              <w:drawing>
                <wp:inline distT="0" distB="0" distL="0" distR="0" wp14:anchorId="15815FE3" wp14:editId="71C7B41D">
                  <wp:extent cx="2749550" cy="2424477"/>
                  <wp:effectExtent l="0" t="0" r="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0585" cy="24342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91EBC" w:rsidRPr="00DE6037" w:rsidRDefault="00391EBC" w:rsidP="00391EBC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4.</w:t>
            </w:r>
            <w:r w:rsidR="005E7344" w:rsidRPr="00DE6037">
              <w:rPr>
                <w:rFonts w:ascii="微软雅黑" w:eastAsia="微软雅黑" w:hAnsi="微软雅黑" w:hint="eastAsia"/>
              </w:rPr>
              <w:t>点击“国外</w:t>
            </w:r>
            <w:r w:rsidR="005E7344" w:rsidRPr="00DE6037">
              <w:rPr>
                <w:rFonts w:ascii="微软雅黑" w:eastAsia="微软雅黑" w:hAnsi="微软雅黑"/>
              </w:rPr>
              <w:t>及未知区域</w:t>
            </w:r>
            <w:r w:rsidR="005E7344" w:rsidRPr="00DE6037">
              <w:rPr>
                <w:rFonts w:ascii="微软雅黑" w:eastAsia="微软雅黑" w:hAnsi="微软雅黑" w:hint="eastAsia"/>
              </w:rPr>
              <w:t>“</w:t>
            </w:r>
            <w:r w:rsidR="005E7344" w:rsidRPr="00DE6037">
              <w:rPr>
                <w:rFonts w:ascii="微软雅黑" w:eastAsia="微软雅黑" w:hAnsi="微软雅黑"/>
              </w:rPr>
              <w:t>时</w:t>
            </w:r>
            <w:r w:rsidR="005E7344" w:rsidRPr="00DE6037">
              <w:rPr>
                <w:rFonts w:ascii="微软雅黑" w:eastAsia="微软雅黑" w:hAnsi="微软雅黑" w:hint="eastAsia"/>
              </w:rPr>
              <w:t>，</w:t>
            </w:r>
            <w:r w:rsidR="005E7344" w:rsidRPr="00DE6037">
              <w:rPr>
                <w:rFonts w:ascii="微软雅黑" w:eastAsia="微软雅黑" w:hAnsi="微软雅黑"/>
              </w:rPr>
              <w:t>隐藏中国地图</w:t>
            </w:r>
            <w:r w:rsidR="00E6699F" w:rsidRPr="00DE6037">
              <w:rPr>
                <w:rFonts w:ascii="微软雅黑" w:eastAsia="微软雅黑" w:hAnsi="微软雅黑" w:hint="eastAsia"/>
              </w:rPr>
              <w:t>，</w:t>
            </w:r>
            <w:r w:rsidR="00E6699F" w:rsidRPr="00DE6037">
              <w:rPr>
                <w:rFonts w:ascii="微软雅黑" w:eastAsia="微软雅黑" w:hAnsi="微软雅黑"/>
              </w:rPr>
              <w:t>并将省市控件禁用</w:t>
            </w:r>
            <w:r w:rsidR="005E7344" w:rsidRPr="00DE6037">
              <w:rPr>
                <w:rFonts w:ascii="微软雅黑" w:eastAsia="微软雅黑" w:hAnsi="微软雅黑"/>
              </w:rPr>
              <w:t>。</w:t>
            </w:r>
            <w:r w:rsidR="00E6699F" w:rsidRPr="00DE6037">
              <w:rPr>
                <w:rFonts w:ascii="微软雅黑" w:eastAsia="微软雅黑" w:hAnsi="微软雅黑" w:hint="eastAsia"/>
              </w:rPr>
              <w:t>（取消</w:t>
            </w:r>
            <w:r w:rsidR="00E6699F" w:rsidRPr="00DE6037">
              <w:rPr>
                <w:rFonts w:ascii="微软雅黑" w:eastAsia="微软雅黑" w:hAnsi="微软雅黑"/>
              </w:rPr>
              <w:t>点击后，显示中国地图并将省市控件恢复正常状态）</w:t>
            </w:r>
            <w:r w:rsidR="005E7344" w:rsidRPr="00DE6037">
              <w:rPr>
                <w:rFonts w:ascii="微软雅黑" w:eastAsia="微软雅黑" w:hAnsi="微软雅黑" w:hint="eastAsia"/>
              </w:rPr>
              <w:t>筛选</w:t>
            </w:r>
            <w:r w:rsidR="005E7344" w:rsidRPr="00DE6037">
              <w:rPr>
                <w:rFonts w:ascii="微软雅黑" w:eastAsia="微软雅黑" w:hAnsi="微软雅黑"/>
              </w:rPr>
              <w:t>地理</w:t>
            </w:r>
            <w:r w:rsidR="005E7344" w:rsidRPr="00DE6037">
              <w:rPr>
                <w:rFonts w:ascii="微软雅黑" w:eastAsia="微软雅黑" w:hAnsi="微软雅黑" w:hint="eastAsia"/>
              </w:rPr>
              <w:t>位置</w:t>
            </w:r>
            <w:r w:rsidR="005E7344" w:rsidRPr="00DE6037">
              <w:rPr>
                <w:rFonts w:ascii="微软雅黑" w:eastAsia="微软雅黑" w:hAnsi="微软雅黑"/>
              </w:rPr>
              <w:t>在国外</w:t>
            </w:r>
            <w:r w:rsidR="005E7344" w:rsidRPr="00DE6037">
              <w:rPr>
                <w:rFonts w:ascii="微软雅黑" w:eastAsia="微软雅黑" w:hAnsi="微软雅黑" w:hint="eastAsia"/>
              </w:rPr>
              <w:t>和</w:t>
            </w:r>
            <w:r w:rsidR="005E7344" w:rsidRPr="00DE6037">
              <w:rPr>
                <w:rFonts w:ascii="微软雅黑" w:eastAsia="微软雅黑" w:hAnsi="微软雅黑"/>
              </w:rPr>
              <w:t>没有地理信息的粉丝</w:t>
            </w:r>
            <w:r w:rsidR="005E7344" w:rsidRPr="00DE6037">
              <w:rPr>
                <w:rFonts w:ascii="微软雅黑" w:eastAsia="微软雅黑" w:hAnsi="微软雅黑" w:hint="eastAsia"/>
              </w:rPr>
              <w:t>数据</w:t>
            </w:r>
          </w:p>
          <w:p w:rsidR="005E7344" w:rsidRPr="00DE6037" w:rsidRDefault="005E7344" w:rsidP="00391EBC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12E76E7E" wp14:editId="00AB468C">
                  <wp:extent cx="2832100" cy="1837489"/>
                  <wp:effectExtent l="0" t="0" r="635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7323" cy="18408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F4622" w:rsidRPr="00DE6037" w:rsidTr="009A2E46">
        <w:tc>
          <w:tcPr>
            <w:tcW w:w="2263" w:type="dxa"/>
          </w:tcPr>
          <w:p w:rsidR="007F4622" w:rsidRPr="00DE6037" w:rsidRDefault="005E7344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lastRenderedPageBreak/>
              <w:t>激活</w:t>
            </w:r>
            <w:r w:rsidRPr="00DE6037">
              <w:rPr>
                <w:rFonts w:ascii="微软雅黑" w:eastAsia="微软雅黑" w:hAnsi="微软雅黑"/>
              </w:rPr>
              <w:t>时间</w:t>
            </w:r>
          </w:p>
        </w:tc>
        <w:tc>
          <w:tcPr>
            <w:tcW w:w="6033" w:type="dxa"/>
          </w:tcPr>
          <w:p w:rsidR="007F4622" w:rsidRPr="00DE6037" w:rsidRDefault="005E7344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4A8CB884" wp14:editId="64085A37">
                  <wp:extent cx="1098550" cy="790956"/>
                  <wp:effectExtent l="0" t="0" r="6350" b="9525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04525" cy="7952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E7344" w:rsidRPr="00DE6037" w:rsidRDefault="005E7344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选项</w:t>
            </w:r>
            <w:r w:rsidRPr="00DE6037">
              <w:rPr>
                <w:rFonts w:ascii="微软雅黑" w:eastAsia="微软雅黑" w:hAnsi="微软雅黑"/>
              </w:rPr>
              <w:t>：</w:t>
            </w:r>
            <w:r w:rsidRPr="00DE6037">
              <w:rPr>
                <w:rFonts w:ascii="微软雅黑" w:eastAsia="微软雅黑" w:hAnsi="微软雅黑" w:hint="eastAsia"/>
              </w:rPr>
              <w:t xml:space="preserve"> 全部</w:t>
            </w:r>
            <w:r w:rsidRPr="00DE6037">
              <w:rPr>
                <w:rFonts w:ascii="微软雅黑" w:eastAsia="微软雅黑" w:hAnsi="微软雅黑"/>
              </w:rPr>
              <w:t>、</w:t>
            </w:r>
            <w:r w:rsidRPr="00DE6037">
              <w:rPr>
                <w:rFonts w:ascii="微软雅黑" w:eastAsia="微软雅黑" w:hAnsi="微软雅黑" w:hint="eastAsia"/>
              </w:rPr>
              <w:t>48小时</w:t>
            </w:r>
            <w:r w:rsidRPr="00DE6037">
              <w:rPr>
                <w:rFonts w:ascii="微软雅黑" w:eastAsia="微软雅黑" w:hAnsi="微软雅黑"/>
              </w:rPr>
              <w:t>内、最近</w:t>
            </w:r>
            <w:r w:rsidRPr="00DE6037">
              <w:rPr>
                <w:rFonts w:ascii="微软雅黑" w:eastAsia="微软雅黑" w:hAnsi="微软雅黑" w:hint="eastAsia"/>
              </w:rPr>
              <w:t>7天</w:t>
            </w:r>
            <w:r w:rsidRPr="00DE6037">
              <w:rPr>
                <w:rFonts w:ascii="微软雅黑" w:eastAsia="微软雅黑" w:hAnsi="微软雅黑"/>
              </w:rPr>
              <w:t>、最近</w:t>
            </w:r>
            <w:r w:rsidRPr="00DE6037">
              <w:rPr>
                <w:rFonts w:ascii="微软雅黑" w:eastAsia="微软雅黑" w:hAnsi="微软雅黑" w:hint="eastAsia"/>
              </w:rPr>
              <w:t>30天</w:t>
            </w:r>
            <w:r w:rsidRPr="00DE6037">
              <w:rPr>
                <w:rFonts w:ascii="微软雅黑" w:eastAsia="微软雅黑" w:hAnsi="微软雅黑"/>
              </w:rPr>
              <w:t>、超出</w:t>
            </w:r>
            <w:r w:rsidRPr="00DE6037">
              <w:rPr>
                <w:rFonts w:ascii="微软雅黑" w:eastAsia="微软雅黑" w:hAnsi="微软雅黑" w:hint="eastAsia"/>
              </w:rPr>
              <w:t>30天</w:t>
            </w:r>
          </w:p>
          <w:p w:rsidR="005E7344" w:rsidRPr="00DE6037" w:rsidRDefault="005E7344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默认</w:t>
            </w:r>
            <w:r w:rsidRPr="00DE6037">
              <w:rPr>
                <w:rFonts w:ascii="微软雅黑" w:eastAsia="微软雅黑" w:hAnsi="微软雅黑"/>
              </w:rPr>
              <w:t>选择全部</w:t>
            </w:r>
          </w:p>
          <w:p w:rsidR="005C4045" w:rsidRPr="00DE6037" w:rsidRDefault="005C4045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全部</w:t>
            </w:r>
            <w:r w:rsidRPr="00DE6037">
              <w:rPr>
                <w:rFonts w:ascii="微软雅黑" w:eastAsia="微软雅黑" w:hAnsi="微软雅黑"/>
              </w:rPr>
              <w:t>：</w:t>
            </w:r>
            <w:r w:rsidRPr="00DE6037">
              <w:rPr>
                <w:rFonts w:ascii="微软雅黑" w:eastAsia="微软雅黑" w:hAnsi="微软雅黑" w:hint="eastAsia"/>
              </w:rPr>
              <w:t xml:space="preserve"> 筛选</w:t>
            </w:r>
            <w:r w:rsidRPr="00DE6037">
              <w:rPr>
                <w:rFonts w:ascii="微软雅黑" w:eastAsia="微软雅黑" w:hAnsi="微软雅黑"/>
              </w:rPr>
              <w:t>全部粉丝</w:t>
            </w:r>
          </w:p>
          <w:p w:rsidR="005C4045" w:rsidRPr="00DE6037" w:rsidRDefault="005C4045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48小时</w:t>
            </w:r>
            <w:r w:rsidRPr="00DE6037">
              <w:rPr>
                <w:rFonts w:ascii="微软雅黑" w:eastAsia="微软雅黑" w:hAnsi="微软雅黑"/>
              </w:rPr>
              <w:t>内：</w:t>
            </w:r>
            <w:r w:rsidRPr="00DE6037">
              <w:rPr>
                <w:rFonts w:ascii="微软雅黑" w:eastAsia="微软雅黑" w:hAnsi="微软雅黑" w:hint="eastAsia"/>
              </w:rPr>
              <w:t xml:space="preserve"> 筛选</w:t>
            </w:r>
            <w:r w:rsidRPr="00DE6037">
              <w:rPr>
                <w:rFonts w:ascii="微软雅黑" w:eastAsia="微软雅黑" w:hAnsi="微软雅黑"/>
              </w:rPr>
              <w:t>激活时间在</w:t>
            </w:r>
            <w:r w:rsidRPr="00DE6037">
              <w:rPr>
                <w:rFonts w:ascii="微软雅黑" w:eastAsia="微软雅黑" w:hAnsi="微软雅黑" w:hint="eastAsia"/>
              </w:rPr>
              <w:t>48小时</w:t>
            </w:r>
            <w:r w:rsidRPr="00DE6037">
              <w:rPr>
                <w:rFonts w:ascii="微软雅黑" w:eastAsia="微软雅黑" w:hAnsi="微软雅黑"/>
              </w:rPr>
              <w:t>内的粉丝</w:t>
            </w:r>
          </w:p>
          <w:p w:rsidR="005C4045" w:rsidRPr="00DE6037" w:rsidRDefault="005C4045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最近7天</w:t>
            </w:r>
            <w:r w:rsidRPr="00DE6037">
              <w:rPr>
                <w:rFonts w:ascii="微软雅黑" w:eastAsia="微软雅黑" w:hAnsi="微软雅黑"/>
              </w:rPr>
              <w:t>：筛选激活时间在最近</w:t>
            </w:r>
            <w:r w:rsidRPr="00DE6037">
              <w:rPr>
                <w:rFonts w:ascii="微软雅黑" w:eastAsia="微软雅黑" w:hAnsi="微软雅黑" w:hint="eastAsia"/>
              </w:rPr>
              <w:t>7天</w:t>
            </w:r>
            <w:r w:rsidRPr="00DE6037">
              <w:rPr>
                <w:rFonts w:ascii="微软雅黑" w:eastAsia="微软雅黑" w:hAnsi="微软雅黑"/>
              </w:rPr>
              <w:t>的粉丝</w:t>
            </w:r>
          </w:p>
          <w:p w:rsidR="005C4045" w:rsidRPr="00DE6037" w:rsidRDefault="005C4045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lastRenderedPageBreak/>
              <w:t>最近30天</w:t>
            </w:r>
            <w:r w:rsidRPr="00DE6037">
              <w:rPr>
                <w:rFonts w:ascii="微软雅黑" w:eastAsia="微软雅黑" w:hAnsi="微软雅黑"/>
              </w:rPr>
              <w:t>：筛选激活时间在最近</w:t>
            </w:r>
            <w:r w:rsidRPr="00DE6037">
              <w:rPr>
                <w:rFonts w:ascii="微软雅黑" w:eastAsia="微软雅黑" w:hAnsi="微软雅黑" w:hint="eastAsia"/>
              </w:rPr>
              <w:t>30天</w:t>
            </w:r>
            <w:r w:rsidRPr="00DE6037">
              <w:rPr>
                <w:rFonts w:ascii="微软雅黑" w:eastAsia="微软雅黑" w:hAnsi="微软雅黑"/>
              </w:rPr>
              <w:t>的粉丝</w:t>
            </w:r>
          </w:p>
          <w:p w:rsidR="005C4045" w:rsidRPr="00DE6037" w:rsidRDefault="005C4045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超出30天</w:t>
            </w:r>
            <w:r w:rsidRPr="00DE6037">
              <w:rPr>
                <w:rFonts w:ascii="微软雅黑" w:eastAsia="微软雅黑" w:hAnsi="微软雅黑"/>
              </w:rPr>
              <w:t>：筛选激活时间在</w:t>
            </w:r>
            <w:r w:rsidRPr="00DE6037">
              <w:rPr>
                <w:rFonts w:ascii="微软雅黑" w:eastAsia="微软雅黑" w:hAnsi="微软雅黑" w:hint="eastAsia"/>
              </w:rPr>
              <w:t>30天</w:t>
            </w:r>
            <w:r w:rsidRPr="00DE6037">
              <w:rPr>
                <w:rFonts w:ascii="微软雅黑" w:eastAsia="微软雅黑" w:hAnsi="微软雅黑"/>
              </w:rPr>
              <w:t>之</w:t>
            </w:r>
            <w:r w:rsidRPr="00DE6037">
              <w:rPr>
                <w:rFonts w:ascii="微软雅黑" w:eastAsia="微软雅黑" w:hAnsi="微软雅黑" w:hint="eastAsia"/>
              </w:rPr>
              <w:t>外</w:t>
            </w:r>
            <w:r w:rsidRPr="00DE6037">
              <w:rPr>
                <w:rFonts w:ascii="微软雅黑" w:eastAsia="微软雅黑" w:hAnsi="微软雅黑"/>
              </w:rPr>
              <w:t>的粉丝</w:t>
            </w:r>
          </w:p>
        </w:tc>
      </w:tr>
      <w:tr w:rsidR="007F4622" w:rsidRPr="00DE6037" w:rsidTr="009A2E46">
        <w:tc>
          <w:tcPr>
            <w:tcW w:w="2263" w:type="dxa"/>
          </w:tcPr>
          <w:p w:rsidR="007F4622" w:rsidRPr="00DE6037" w:rsidRDefault="005E7344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lastRenderedPageBreak/>
              <w:t>关注</w:t>
            </w:r>
            <w:r w:rsidRPr="00DE6037">
              <w:rPr>
                <w:rFonts w:ascii="微软雅黑" w:eastAsia="微软雅黑" w:hAnsi="微软雅黑"/>
              </w:rPr>
              <w:t>时间</w:t>
            </w:r>
          </w:p>
        </w:tc>
        <w:tc>
          <w:tcPr>
            <w:tcW w:w="6033" w:type="dxa"/>
          </w:tcPr>
          <w:p w:rsidR="007F4622" w:rsidRPr="00DE6037" w:rsidRDefault="005E7344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可根据粉丝</w:t>
            </w:r>
            <w:r w:rsidRPr="00DE6037">
              <w:rPr>
                <w:rFonts w:ascii="微软雅黑" w:eastAsia="微软雅黑" w:hAnsi="微软雅黑"/>
              </w:rPr>
              <w:t>关注公众号的时间</w:t>
            </w:r>
            <w:r w:rsidRPr="00DE6037">
              <w:rPr>
                <w:rFonts w:ascii="微软雅黑" w:eastAsia="微软雅黑" w:hAnsi="微软雅黑" w:hint="eastAsia"/>
              </w:rPr>
              <w:t>进行</w:t>
            </w:r>
            <w:r w:rsidRPr="00DE6037">
              <w:rPr>
                <w:rFonts w:ascii="微软雅黑" w:eastAsia="微软雅黑" w:hAnsi="微软雅黑"/>
              </w:rPr>
              <w:t>筛选</w:t>
            </w:r>
          </w:p>
          <w:p w:rsidR="000F29BA" w:rsidRPr="00DE6037" w:rsidRDefault="000F29BA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  <w:b/>
              </w:rPr>
              <w:t>选择</w:t>
            </w:r>
            <w:r w:rsidRPr="00DE6037">
              <w:rPr>
                <w:rFonts w:ascii="微软雅黑" w:eastAsia="微软雅黑" w:hAnsi="微软雅黑"/>
                <w:b/>
              </w:rPr>
              <w:t>了起止时间</w:t>
            </w:r>
            <w:r w:rsidRPr="00DE6037">
              <w:rPr>
                <w:rFonts w:ascii="微软雅黑" w:eastAsia="微软雅黑" w:hAnsi="微软雅黑" w:hint="eastAsia"/>
              </w:rPr>
              <w:t>：</w:t>
            </w:r>
            <w:r w:rsidRPr="00DE6037">
              <w:rPr>
                <w:rFonts w:ascii="微软雅黑" w:eastAsia="微软雅黑" w:hAnsi="微软雅黑"/>
              </w:rPr>
              <w:t>按时间区间进行筛选</w:t>
            </w:r>
          </w:p>
          <w:p w:rsidR="000F29BA" w:rsidRPr="00DE6037" w:rsidRDefault="000F29BA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  <w:b/>
              </w:rPr>
              <w:t>只选择</w:t>
            </w:r>
            <w:r w:rsidRPr="00DE6037">
              <w:rPr>
                <w:rFonts w:ascii="微软雅黑" w:eastAsia="微软雅黑" w:hAnsi="微软雅黑"/>
                <w:b/>
              </w:rPr>
              <w:t>开始时间</w:t>
            </w:r>
            <w:r w:rsidRPr="00DE6037">
              <w:rPr>
                <w:rFonts w:ascii="微软雅黑" w:eastAsia="微软雅黑" w:hAnsi="微软雅黑"/>
              </w:rPr>
              <w:t>：</w:t>
            </w:r>
            <w:r w:rsidRPr="00DE6037">
              <w:rPr>
                <w:rFonts w:ascii="微软雅黑" w:eastAsia="微软雅黑" w:hAnsi="微软雅黑" w:hint="eastAsia"/>
              </w:rPr>
              <w:t xml:space="preserve"> 截止</w:t>
            </w:r>
            <w:r w:rsidRPr="00DE6037">
              <w:rPr>
                <w:rFonts w:ascii="微软雅黑" w:eastAsia="微软雅黑" w:hAnsi="微软雅黑"/>
              </w:rPr>
              <w:t>时间采用当前时间，进行筛选</w:t>
            </w:r>
          </w:p>
          <w:p w:rsidR="000F29BA" w:rsidRPr="00DE6037" w:rsidRDefault="000F29BA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  <w:b/>
              </w:rPr>
              <w:t>只选择</w:t>
            </w:r>
            <w:r w:rsidRPr="00DE6037">
              <w:rPr>
                <w:rFonts w:ascii="微软雅黑" w:eastAsia="微软雅黑" w:hAnsi="微软雅黑"/>
                <w:b/>
              </w:rPr>
              <w:t>结束时间</w:t>
            </w:r>
            <w:r w:rsidRPr="00DE6037">
              <w:rPr>
                <w:rFonts w:ascii="微软雅黑" w:eastAsia="微软雅黑" w:hAnsi="微软雅黑"/>
              </w:rPr>
              <w:t>：</w:t>
            </w:r>
            <w:r w:rsidRPr="00DE6037">
              <w:rPr>
                <w:rFonts w:ascii="微软雅黑" w:eastAsia="微软雅黑" w:hAnsi="微软雅黑" w:hint="eastAsia"/>
              </w:rPr>
              <w:t xml:space="preserve"> 开始</w:t>
            </w:r>
            <w:r w:rsidRPr="00DE6037">
              <w:rPr>
                <w:rFonts w:ascii="微软雅黑" w:eastAsia="微软雅黑" w:hAnsi="微软雅黑"/>
              </w:rPr>
              <w:t>时间采用无穷大，进行筛选</w:t>
            </w:r>
          </w:p>
        </w:tc>
      </w:tr>
      <w:tr w:rsidR="005E7344" w:rsidRPr="00DE6037" w:rsidTr="009A2E46">
        <w:tc>
          <w:tcPr>
            <w:tcW w:w="2263" w:type="dxa"/>
          </w:tcPr>
          <w:p w:rsidR="005E7344" w:rsidRPr="00DE6037" w:rsidRDefault="005E7344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分配</w:t>
            </w:r>
            <w:r w:rsidRPr="00DE6037">
              <w:rPr>
                <w:rFonts w:ascii="微软雅黑" w:eastAsia="微软雅黑" w:hAnsi="微软雅黑"/>
              </w:rPr>
              <w:t>按钮</w:t>
            </w:r>
          </w:p>
        </w:tc>
        <w:tc>
          <w:tcPr>
            <w:tcW w:w="6033" w:type="dxa"/>
          </w:tcPr>
          <w:p w:rsidR="005E7344" w:rsidRPr="00DE6037" w:rsidRDefault="005E7344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点击</w:t>
            </w:r>
            <w:r w:rsidRPr="00DE6037">
              <w:rPr>
                <w:rFonts w:ascii="微软雅黑" w:eastAsia="微软雅黑" w:hAnsi="微软雅黑"/>
              </w:rPr>
              <w:t>分配按钮时，判断分配</w:t>
            </w:r>
            <w:r w:rsidRPr="00DE6037">
              <w:rPr>
                <w:rFonts w:ascii="微软雅黑" w:eastAsia="微软雅黑" w:hAnsi="微软雅黑" w:hint="eastAsia"/>
              </w:rPr>
              <w:t>粉丝</w:t>
            </w:r>
            <w:r w:rsidRPr="00DE6037">
              <w:rPr>
                <w:rFonts w:ascii="微软雅黑" w:eastAsia="微软雅黑" w:hAnsi="微软雅黑"/>
              </w:rPr>
              <w:t>的门店是否存在店长，如该门店无店长，则弹窗提示，无法分配粉丝</w:t>
            </w:r>
          </w:p>
          <w:p w:rsidR="005E7344" w:rsidRPr="00DE6037" w:rsidRDefault="000307A5" w:rsidP="002D2AF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471D0AE2" wp14:editId="275B8572">
                  <wp:extent cx="2508250" cy="1712951"/>
                  <wp:effectExtent l="0" t="0" r="6350" b="1905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2898" cy="17297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307A5" w:rsidRPr="00DE6037" w:rsidRDefault="005E7344" w:rsidP="000307A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  <w:b/>
              </w:rPr>
              <w:t>提示</w:t>
            </w:r>
            <w:r w:rsidRPr="00DE6037">
              <w:rPr>
                <w:rFonts w:ascii="微软雅黑" w:eastAsia="微软雅黑" w:hAnsi="微软雅黑"/>
                <w:b/>
              </w:rPr>
              <w:t>内容</w:t>
            </w:r>
            <w:r w:rsidRPr="00DE6037">
              <w:rPr>
                <w:rFonts w:ascii="微软雅黑" w:eastAsia="微软雅黑" w:hAnsi="微软雅黑"/>
              </w:rPr>
              <w:t>：</w:t>
            </w:r>
            <w:r w:rsidR="000307A5" w:rsidRPr="00DE6037">
              <w:rPr>
                <w:rFonts w:ascii="微软雅黑" w:eastAsia="微软雅黑" w:hAnsi="微软雅黑" w:hint="eastAsia"/>
              </w:rPr>
              <w:t>该门店还没有店长，暂时无法分配粉丝。由于只有店长才能在app中将粉丝分配给店员，所以请先给门店添加店长再分配粉丝</w:t>
            </w:r>
            <w:r w:rsidR="00627D35" w:rsidRPr="00DE6037">
              <w:rPr>
                <w:rFonts w:ascii="微软雅黑" w:eastAsia="微软雅黑" w:hAnsi="微软雅黑" w:hint="eastAsia"/>
              </w:rPr>
              <w:t>。</w:t>
            </w:r>
          </w:p>
          <w:p w:rsidR="000307A5" w:rsidRPr="00DE6037" w:rsidRDefault="000307A5" w:rsidP="000307A5">
            <w:pPr>
              <w:rPr>
                <w:rFonts w:ascii="微软雅黑" w:eastAsia="微软雅黑" w:hAnsi="微软雅黑"/>
              </w:rPr>
            </w:pPr>
          </w:p>
          <w:p w:rsidR="005E7344" w:rsidRPr="00DE6037" w:rsidRDefault="005E7344" w:rsidP="000307A5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t>如果</w:t>
            </w:r>
            <w:r w:rsidRPr="00DE6037">
              <w:rPr>
                <w:rFonts w:ascii="微软雅黑" w:eastAsia="微软雅黑" w:hAnsi="微软雅黑"/>
              </w:rPr>
              <w:t>有店长，则</w:t>
            </w:r>
            <w:r w:rsidRPr="00DE6037">
              <w:rPr>
                <w:rFonts w:ascii="微软雅黑" w:eastAsia="微软雅黑" w:hAnsi="微软雅黑" w:hint="eastAsia"/>
              </w:rPr>
              <w:t>将粉丝</w:t>
            </w:r>
            <w:r w:rsidRPr="00DE6037">
              <w:rPr>
                <w:rFonts w:ascii="微软雅黑" w:eastAsia="微软雅黑" w:hAnsi="微软雅黑"/>
              </w:rPr>
              <w:t>分配至指定门店，并</w:t>
            </w:r>
            <w:r w:rsidRPr="00DE6037">
              <w:rPr>
                <w:rFonts w:ascii="微软雅黑" w:eastAsia="微软雅黑" w:hAnsi="微软雅黑" w:hint="eastAsia"/>
              </w:rPr>
              <w:t>提示分配</w:t>
            </w:r>
            <w:r w:rsidRPr="00DE6037">
              <w:rPr>
                <w:rFonts w:ascii="微软雅黑" w:eastAsia="微软雅黑" w:hAnsi="微软雅黑"/>
              </w:rPr>
              <w:t>成功</w:t>
            </w:r>
          </w:p>
          <w:p w:rsidR="005E7344" w:rsidRPr="00DE6037" w:rsidRDefault="005E7344" w:rsidP="005E7344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55790027" wp14:editId="291AAB0D">
                  <wp:extent cx="2305958" cy="1574800"/>
                  <wp:effectExtent l="0" t="0" r="0" b="635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9541" cy="15840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F2B89" w:rsidRPr="00DE6037" w:rsidRDefault="001F2B89" w:rsidP="005E7344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 w:hint="eastAsia"/>
              </w:rPr>
              <w:lastRenderedPageBreak/>
              <w:t>分配</w:t>
            </w:r>
            <w:r w:rsidRPr="00DE6037">
              <w:rPr>
                <w:rFonts w:ascii="微软雅黑" w:eastAsia="微软雅黑" w:hAnsi="微软雅黑"/>
              </w:rPr>
              <w:t>成功后，</w:t>
            </w:r>
            <w:r w:rsidRPr="00DE6037">
              <w:rPr>
                <w:rFonts w:ascii="微软雅黑" w:eastAsia="微软雅黑" w:hAnsi="微软雅黑" w:hint="eastAsia"/>
              </w:rPr>
              <w:t>要根据</w:t>
            </w:r>
            <w:r w:rsidRPr="00DE6037">
              <w:rPr>
                <w:rFonts w:ascii="微软雅黑" w:eastAsia="微软雅黑" w:hAnsi="微软雅黑"/>
              </w:rPr>
              <w:t>本次分配的粉丝数量，对</w:t>
            </w:r>
            <w:r w:rsidRPr="00DE6037">
              <w:rPr>
                <w:rFonts w:ascii="微软雅黑" w:eastAsia="微软雅黑" w:hAnsi="微软雅黑" w:hint="eastAsia"/>
              </w:rPr>
              <w:t>待分配</w:t>
            </w:r>
            <w:r w:rsidR="00742C6D" w:rsidRPr="00DE6037">
              <w:rPr>
                <w:rFonts w:ascii="微软雅黑" w:eastAsia="微软雅黑" w:hAnsi="微软雅黑"/>
              </w:rPr>
              <w:t>总数及筛选客户数进行同步刷新</w:t>
            </w:r>
            <w:r w:rsidR="00742C6D" w:rsidRPr="00DE6037">
              <w:rPr>
                <w:rFonts w:ascii="微软雅黑" w:eastAsia="微软雅黑" w:hAnsi="微软雅黑" w:hint="eastAsia"/>
              </w:rPr>
              <w:t>。</w:t>
            </w:r>
            <w:r w:rsidR="00742C6D" w:rsidRPr="00DE6037">
              <w:rPr>
                <w:rFonts w:ascii="微软雅黑" w:eastAsia="微软雅黑" w:hAnsi="微软雅黑"/>
              </w:rPr>
              <w:t>（</w:t>
            </w:r>
            <w:r w:rsidR="005F4D61" w:rsidRPr="00DE6037">
              <w:rPr>
                <w:rFonts w:ascii="微软雅黑" w:eastAsia="微软雅黑" w:hAnsi="微软雅黑" w:hint="eastAsia"/>
              </w:rPr>
              <w:t>筛选条件</w:t>
            </w:r>
            <w:r w:rsidR="00742C6D" w:rsidRPr="00DE6037">
              <w:rPr>
                <w:rFonts w:ascii="微软雅黑" w:eastAsia="微软雅黑" w:hAnsi="微软雅黑"/>
              </w:rPr>
              <w:t>不用清除</w:t>
            </w:r>
            <w:r w:rsidR="00742C6D" w:rsidRPr="00DE6037">
              <w:rPr>
                <w:rFonts w:ascii="微软雅黑" w:eastAsia="微软雅黑" w:hAnsi="微软雅黑" w:hint="eastAsia"/>
              </w:rPr>
              <w:t>）</w:t>
            </w:r>
          </w:p>
          <w:p w:rsidR="001F2B89" w:rsidRPr="00DE6037" w:rsidRDefault="001F2B89" w:rsidP="005E7344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3B2AF5B3" wp14:editId="45470453">
                  <wp:extent cx="2380952" cy="504762"/>
                  <wp:effectExtent l="0" t="0" r="635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0952" cy="5047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F2B89" w:rsidRPr="00DE6037" w:rsidRDefault="001F2B89" w:rsidP="005E7344">
            <w:pPr>
              <w:rPr>
                <w:rFonts w:ascii="微软雅黑" w:eastAsia="微软雅黑" w:hAnsi="微软雅黑"/>
              </w:rPr>
            </w:pPr>
            <w:r w:rsidRPr="00DE6037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657FFDE5" wp14:editId="6B032380">
                  <wp:extent cx="1942857" cy="514286"/>
                  <wp:effectExtent l="0" t="0" r="635" b="635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2857" cy="514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F4622" w:rsidRPr="00DE6037" w:rsidRDefault="007F4622" w:rsidP="002D2AF5">
      <w:pPr>
        <w:rPr>
          <w:rFonts w:ascii="微软雅黑" w:eastAsia="微软雅黑" w:hAnsi="微软雅黑"/>
        </w:rPr>
      </w:pPr>
    </w:p>
    <w:p w:rsidR="007F4622" w:rsidRPr="00DE6037" w:rsidRDefault="00722D54" w:rsidP="00722D54">
      <w:pPr>
        <w:pStyle w:val="2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四</w:t>
      </w:r>
      <w:r w:rsidRPr="00DE6037">
        <w:rPr>
          <w:rFonts w:ascii="微软雅黑" w:eastAsia="微软雅黑" w:hAnsi="微软雅黑"/>
        </w:rPr>
        <w:t>、优化需求：门店营销</w:t>
      </w:r>
      <w:r w:rsidR="005361A3" w:rsidRPr="00DE6037">
        <w:rPr>
          <w:rFonts w:ascii="微软雅黑" w:eastAsia="微软雅黑" w:hAnsi="微软雅黑" w:hint="eastAsia"/>
        </w:rPr>
        <w:t>优化</w:t>
      </w:r>
    </w:p>
    <w:p w:rsidR="00FB4733" w:rsidRPr="00DE6037" w:rsidRDefault="00FB4733" w:rsidP="00FB4733">
      <w:pPr>
        <w:pStyle w:val="3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1.</w:t>
      </w:r>
      <w:r w:rsidR="005361A3" w:rsidRPr="00DE6037">
        <w:rPr>
          <w:rFonts w:ascii="微软雅黑" w:eastAsia="微软雅黑" w:hAnsi="微软雅黑" w:hint="eastAsia"/>
        </w:rPr>
        <w:t>聊天记录</w:t>
      </w:r>
      <w:r w:rsidRPr="00DE6037">
        <w:rPr>
          <w:rFonts w:ascii="微软雅黑" w:eastAsia="微软雅黑" w:hAnsi="微软雅黑" w:hint="eastAsia"/>
        </w:rPr>
        <w:t>店员</w:t>
      </w:r>
      <w:r w:rsidRPr="00DE6037">
        <w:rPr>
          <w:rFonts w:ascii="微软雅黑" w:eastAsia="微软雅黑" w:hAnsi="微软雅黑"/>
        </w:rPr>
        <w:t>列表页面优化</w:t>
      </w:r>
    </w:p>
    <w:p w:rsidR="00FB4733" w:rsidRPr="00DE6037" w:rsidRDefault="00FB4733" w:rsidP="00FB4733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原型_初始</w:t>
      </w:r>
      <w:r w:rsidRPr="00DE6037">
        <w:rPr>
          <w:rFonts w:ascii="微软雅黑" w:eastAsia="微软雅黑" w:hAnsi="微软雅黑"/>
        </w:rPr>
        <w:t>页面</w:t>
      </w:r>
    </w:p>
    <w:p w:rsidR="00FB4733" w:rsidRPr="00DE6037" w:rsidRDefault="005A7F22" w:rsidP="00FB4733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B47B3A9" wp14:editId="0CF4CB82">
            <wp:extent cx="5274310" cy="3502025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733" w:rsidRPr="00DE6037" w:rsidRDefault="00FB4733" w:rsidP="00FB4733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原型_导出</w:t>
      </w:r>
      <w:r w:rsidRPr="00DE6037">
        <w:rPr>
          <w:rFonts w:ascii="微软雅黑" w:eastAsia="微软雅黑" w:hAnsi="微软雅黑"/>
        </w:rPr>
        <w:t>数据loading页面</w:t>
      </w:r>
    </w:p>
    <w:p w:rsidR="00FB4733" w:rsidRPr="00DE6037" w:rsidRDefault="005A7F22" w:rsidP="00FB4733">
      <w:pPr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039DA164" wp14:editId="341A5D7D">
            <wp:extent cx="5274310" cy="3502025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6A87" w:rsidRPr="00DE6037" w:rsidRDefault="00B16A87" w:rsidP="00FB4733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原型_表单</w:t>
      </w:r>
      <w:r w:rsidR="0012288E" w:rsidRPr="00DE6037">
        <w:rPr>
          <w:rFonts w:ascii="微软雅黑" w:eastAsia="微软雅黑" w:hAnsi="微软雅黑" w:hint="eastAsia"/>
        </w:rPr>
        <w:t>数据加载</w:t>
      </w:r>
      <w:r w:rsidRPr="00DE6037">
        <w:rPr>
          <w:rFonts w:ascii="微软雅黑" w:eastAsia="微软雅黑" w:hAnsi="微软雅黑"/>
        </w:rPr>
        <w:t>loading</w:t>
      </w:r>
      <w:r w:rsidRPr="00DE6037">
        <w:rPr>
          <w:rFonts w:ascii="微软雅黑" w:eastAsia="微软雅黑" w:hAnsi="微软雅黑" w:hint="eastAsia"/>
        </w:rPr>
        <w:t>页面</w:t>
      </w:r>
    </w:p>
    <w:p w:rsidR="00B16A87" w:rsidRPr="00DE6037" w:rsidRDefault="005A7F22" w:rsidP="00FB4733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9AD1A55" wp14:editId="262CC604">
            <wp:extent cx="5274310" cy="3502025"/>
            <wp:effectExtent l="0" t="0" r="254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733" w:rsidRPr="00DE6037" w:rsidRDefault="00FB4733" w:rsidP="00FB4733">
      <w:pPr>
        <w:rPr>
          <w:rFonts w:ascii="微软雅黑" w:eastAsia="微软雅黑" w:hAnsi="微软雅黑"/>
        </w:rPr>
      </w:pPr>
    </w:p>
    <w:p w:rsidR="00BD7744" w:rsidRPr="00DE6037" w:rsidRDefault="00BD7744" w:rsidP="00722D54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需求</w:t>
      </w:r>
      <w:r w:rsidRPr="00DE6037">
        <w:rPr>
          <w:rFonts w:ascii="微软雅黑" w:eastAsia="微软雅黑" w:hAnsi="微软雅黑"/>
        </w:rPr>
        <w:t>说明：</w:t>
      </w:r>
    </w:p>
    <w:p w:rsidR="00BD7744" w:rsidRPr="00DE6037" w:rsidRDefault="00BD7744" w:rsidP="00BD7744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查询项“日期”改为“</w:t>
      </w:r>
      <w:r w:rsidRPr="00DE6037">
        <w:rPr>
          <w:rFonts w:ascii="微软雅黑" w:eastAsia="微软雅黑" w:hAnsi="微软雅黑"/>
        </w:rPr>
        <w:t>统计日期</w:t>
      </w:r>
      <w:r w:rsidRPr="00DE6037">
        <w:rPr>
          <w:rFonts w:ascii="微软雅黑" w:eastAsia="微软雅黑" w:hAnsi="微软雅黑" w:hint="eastAsia"/>
        </w:rPr>
        <w:t>”</w:t>
      </w:r>
      <w:r w:rsidR="00FB4733" w:rsidRPr="00DE6037">
        <w:rPr>
          <w:rFonts w:ascii="微软雅黑" w:eastAsia="微软雅黑" w:hAnsi="微软雅黑" w:hint="eastAsia"/>
        </w:rPr>
        <w:t>、“</w:t>
      </w:r>
      <w:r w:rsidR="00FB4733" w:rsidRPr="00DE6037">
        <w:rPr>
          <w:rFonts w:ascii="微软雅黑" w:eastAsia="微软雅黑" w:hAnsi="微软雅黑"/>
        </w:rPr>
        <w:t>状态</w:t>
      </w:r>
      <w:r w:rsidR="00FB4733" w:rsidRPr="00DE6037">
        <w:rPr>
          <w:rFonts w:ascii="微软雅黑" w:eastAsia="微软雅黑" w:hAnsi="微软雅黑" w:hint="eastAsia"/>
        </w:rPr>
        <w:t>”</w:t>
      </w:r>
      <w:r w:rsidR="00FB4733" w:rsidRPr="00DE6037">
        <w:rPr>
          <w:rFonts w:ascii="微软雅黑" w:eastAsia="微软雅黑" w:hAnsi="微软雅黑"/>
        </w:rPr>
        <w:t>改为“</w:t>
      </w:r>
      <w:r w:rsidR="00FB4733" w:rsidRPr="00DE6037">
        <w:rPr>
          <w:rFonts w:ascii="微软雅黑" w:eastAsia="微软雅黑" w:hAnsi="微软雅黑" w:hint="eastAsia"/>
        </w:rPr>
        <w:t>店员</w:t>
      </w:r>
      <w:r w:rsidR="00FB4733" w:rsidRPr="00DE6037">
        <w:rPr>
          <w:rFonts w:ascii="微软雅黑" w:eastAsia="微软雅黑" w:hAnsi="微软雅黑"/>
        </w:rPr>
        <w:t>状态”</w:t>
      </w:r>
    </w:p>
    <w:p w:rsidR="00FB4733" w:rsidRPr="00DE6037" w:rsidRDefault="00FB4733" w:rsidP="00BD7744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lastRenderedPageBreak/>
        <w:t>去除单个</w:t>
      </w:r>
      <w:r w:rsidRPr="00DE6037">
        <w:rPr>
          <w:rFonts w:ascii="微软雅黑" w:eastAsia="微软雅黑" w:hAnsi="微软雅黑"/>
        </w:rPr>
        <w:t>店员的聊天记录导出功能</w:t>
      </w:r>
      <w:r w:rsidRPr="00DE6037">
        <w:rPr>
          <w:rFonts w:ascii="微软雅黑" w:eastAsia="微软雅黑" w:hAnsi="微软雅黑" w:hint="eastAsia"/>
        </w:rPr>
        <w:t>。</w:t>
      </w:r>
    </w:p>
    <w:p w:rsidR="00FB4733" w:rsidRPr="00DE6037" w:rsidRDefault="002057C0" w:rsidP="00BD7744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表单</w:t>
      </w:r>
      <w:r w:rsidRPr="00DE6037">
        <w:rPr>
          <w:rFonts w:ascii="微软雅黑" w:eastAsia="微软雅黑" w:hAnsi="微软雅黑"/>
        </w:rPr>
        <w:t>中加入“</w:t>
      </w:r>
      <w:r w:rsidRPr="00DE6037">
        <w:rPr>
          <w:rFonts w:ascii="微软雅黑" w:eastAsia="微软雅黑" w:hAnsi="微软雅黑" w:hint="eastAsia"/>
        </w:rPr>
        <w:t>获取</w:t>
      </w:r>
      <w:r w:rsidRPr="00DE6037">
        <w:rPr>
          <w:rFonts w:ascii="微软雅黑" w:eastAsia="微软雅黑" w:hAnsi="微软雅黑"/>
        </w:rPr>
        <w:t>电话数量”</w:t>
      </w:r>
      <w:r w:rsidRPr="00DE6037">
        <w:rPr>
          <w:rFonts w:ascii="微软雅黑" w:eastAsia="微软雅黑" w:hAnsi="微软雅黑" w:hint="eastAsia"/>
        </w:rPr>
        <w:t>、</w:t>
      </w:r>
      <w:r w:rsidRPr="00DE6037">
        <w:rPr>
          <w:rFonts w:ascii="微软雅黑" w:eastAsia="微软雅黑" w:hAnsi="微软雅黑"/>
        </w:rPr>
        <w:t>“</w:t>
      </w:r>
      <w:r w:rsidRPr="00DE6037">
        <w:rPr>
          <w:rFonts w:ascii="微软雅黑" w:eastAsia="微软雅黑" w:hAnsi="微软雅黑" w:hint="eastAsia"/>
        </w:rPr>
        <w:t>电话</w:t>
      </w:r>
      <w:r w:rsidRPr="00DE6037">
        <w:rPr>
          <w:rFonts w:ascii="微软雅黑" w:eastAsia="微软雅黑" w:hAnsi="微软雅黑"/>
        </w:rPr>
        <w:t>获取率”</w:t>
      </w:r>
      <w:r w:rsidR="00EA3BA7">
        <w:rPr>
          <w:rFonts w:ascii="微软雅黑" w:eastAsia="微软雅黑" w:hAnsi="微软雅黑" w:hint="eastAsia"/>
        </w:rPr>
        <w:t>两</w:t>
      </w:r>
      <w:r w:rsidR="00E059DC" w:rsidRPr="00DE6037">
        <w:rPr>
          <w:rFonts w:ascii="微软雅黑" w:eastAsia="微软雅黑" w:hAnsi="微软雅黑" w:hint="eastAsia"/>
        </w:rPr>
        <w:t>个</w:t>
      </w:r>
      <w:r w:rsidR="00E059DC" w:rsidRPr="00DE6037">
        <w:rPr>
          <w:rFonts w:ascii="微软雅黑" w:eastAsia="微软雅黑" w:hAnsi="微软雅黑"/>
        </w:rPr>
        <w:t>字段</w:t>
      </w:r>
    </w:p>
    <w:p w:rsidR="002057C0" w:rsidRPr="00DE6037" w:rsidRDefault="002057C0" w:rsidP="002057C0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  <w:b/>
        </w:rPr>
        <w:t>获取</w:t>
      </w:r>
      <w:r w:rsidRPr="00DE6037">
        <w:rPr>
          <w:rFonts w:ascii="微软雅黑" w:eastAsia="微软雅黑" w:hAnsi="微软雅黑"/>
          <w:b/>
        </w:rPr>
        <w:t>电话数量</w:t>
      </w:r>
      <w:r w:rsidRPr="00DE6037">
        <w:rPr>
          <w:rFonts w:ascii="微软雅黑" w:eastAsia="微软雅黑" w:hAnsi="微软雅黑"/>
        </w:rPr>
        <w:t>：</w:t>
      </w:r>
      <w:r w:rsidRPr="00DE6037">
        <w:rPr>
          <w:rFonts w:ascii="微软雅黑" w:eastAsia="微软雅黑" w:hAnsi="微软雅黑" w:hint="eastAsia"/>
        </w:rPr>
        <w:t>时间</w:t>
      </w:r>
      <w:r w:rsidRPr="00DE6037">
        <w:rPr>
          <w:rFonts w:ascii="微软雅黑" w:eastAsia="微软雅黑" w:hAnsi="微软雅黑"/>
        </w:rPr>
        <w:t>段内获取的</w:t>
      </w:r>
      <w:r w:rsidRPr="00DE6037">
        <w:rPr>
          <w:rFonts w:ascii="微软雅黑" w:eastAsia="微软雅黑" w:hAnsi="微软雅黑" w:hint="eastAsia"/>
        </w:rPr>
        <w:t>客户</w:t>
      </w:r>
      <w:r w:rsidRPr="00DE6037">
        <w:rPr>
          <w:rFonts w:ascii="微软雅黑" w:eastAsia="微软雅黑" w:hAnsi="微软雅黑"/>
        </w:rPr>
        <w:t>电话数量</w:t>
      </w:r>
      <w:r w:rsidRPr="00DE6037">
        <w:rPr>
          <w:rFonts w:ascii="微软雅黑" w:eastAsia="微软雅黑" w:hAnsi="微软雅黑" w:hint="eastAsia"/>
        </w:rPr>
        <w:t>。 判定</w:t>
      </w:r>
      <w:r w:rsidRPr="00DE6037">
        <w:rPr>
          <w:rFonts w:ascii="微软雅黑" w:eastAsia="微软雅黑" w:hAnsi="微软雅黑"/>
        </w:rPr>
        <w:t>条件为</w:t>
      </w:r>
      <w:r w:rsidRPr="00DE6037">
        <w:rPr>
          <w:rFonts w:ascii="微软雅黑" w:eastAsia="微软雅黑" w:hAnsi="微软雅黑" w:hint="eastAsia"/>
        </w:rPr>
        <w:t>客户</w:t>
      </w:r>
      <w:r w:rsidRPr="00DE6037">
        <w:rPr>
          <w:rFonts w:ascii="微软雅黑" w:eastAsia="微软雅黑" w:hAnsi="微软雅黑"/>
        </w:rPr>
        <w:t>发送</w:t>
      </w:r>
      <w:r w:rsidR="00E059DC" w:rsidRPr="00DE6037">
        <w:rPr>
          <w:rFonts w:ascii="微软雅黑" w:eastAsia="微软雅黑" w:hAnsi="微软雅黑" w:hint="eastAsia"/>
        </w:rPr>
        <w:t>给</w:t>
      </w:r>
      <w:r w:rsidR="00E059DC" w:rsidRPr="00DE6037">
        <w:rPr>
          <w:rFonts w:ascii="微软雅黑" w:eastAsia="微软雅黑" w:hAnsi="微软雅黑"/>
        </w:rPr>
        <w:t>导购</w:t>
      </w:r>
      <w:r w:rsidRPr="00DE6037">
        <w:rPr>
          <w:rFonts w:ascii="微软雅黑" w:eastAsia="微软雅黑" w:hAnsi="微软雅黑"/>
        </w:rPr>
        <w:t>的信息中包含</w:t>
      </w:r>
      <w:r w:rsidRPr="00DE6037">
        <w:rPr>
          <w:rFonts w:ascii="微软雅黑" w:eastAsia="微软雅黑" w:hAnsi="微软雅黑" w:hint="eastAsia"/>
        </w:rPr>
        <w:t>11位连续</w:t>
      </w:r>
      <w:r w:rsidRPr="00DE6037">
        <w:rPr>
          <w:rFonts w:ascii="微软雅黑" w:eastAsia="微软雅黑" w:hAnsi="微软雅黑"/>
        </w:rPr>
        <w:t>数字，</w:t>
      </w:r>
      <w:r w:rsidRPr="00DE6037">
        <w:rPr>
          <w:rFonts w:ascii="微软雅黑" w:eastAsia="微软雅黑" w:hAnsi="微软雅黑" w:hint="eastAsia"/>
        </w:rPr>
        <w:t>且</w:t>
      </w:r>
      <w:r w:rsidRPr="00DE6037">
        <w:rPr>
          <w:rFonts w:ascii="微软雅黑" w:eastAsia="微软雅黑" w:hAnsi="微软雅黑"/>
        </w:rPr>
        <w:t>首位数字为</w:t>
      </w:r>
      <w:r w:rsidRPr="00DE6037">
        <w:rPr>
          <w:rFonts w:ascii="微软雅黑" w:eastAsia="微软雅黑" w:hAnsi="微软雅黑" w:hint="eastAsia"/>
        </w:rPr>
        <w:t>1.</w:t>
      </w:r>
    </w:p>
    <w:p w:rsidR="00E059DC" w:rsidRDefault="00E059DC" w:rsidP="00E059DC">
      <w:pPr>
        <w:pStyle w:val="a4"/>
        <w:ind w:left="720" w:firstLineChars="0" w:firstLine="0"/>
        <w:rPr>
          <w:rFonts w:ascii="微软雅黑" w:eastAsia="微软雅黑" w:hAnsi="微软雅黑"/>
          <w:color w:val="FF0000"/>
        </w:rPr>
      </w:pPr>
      <w:r w:rsidRPr="00DE6037">
        <w:rPr>
          <w:rFonts w:ascii="微软雅黑" w:eastAsia="微软雅黑" w:hAnsi="微软雅黑" w:hint="eastAsia"/>
          <w:color w:val="FF0000"/>
        </w:rPr>
        <w:t>备注</w:t>
      </w:r>
      <w:r w:rsidRPr="00DE6037">
        <w:rPr>
          <w:rFonts w:ascii="微软雅黑" w:eastAsia="微软雅黑" w:hAnsi="微软雅黑"/>
          <w:color w:val="FF0000"/>
        </w:rPr>
        <w:t>：</w:t>
      </w:r>
      <w:r w:rsidRPr="00DE6037">
        <w:rPr>
          <w:rFonts w:ascii="微软雅黑" w:eastAsia="微软雅黑" w:hAnsi="微软雅黑" w:hint="eastAsia"/>
          <w:color w:val="FF0000"/>
        </w:rPr>
        <w:t>每位</w:t>
      </w:r>
      <w:r w:rsidRPr="00DE6037">
        <w:rPr>
          <w:rFonts w:ascii="微软雅黑" w:eastAsia="微软雅黑" w:hAnsi="微软雅黑"/>
          <w:color w:val="FF0000"/>
        </w:rPr>
        <w:t>客户</w:t>
      </w:r>
      <w:r w:rsidRPr="00DE6037">
        <w:rPr>
          <w:rFonts w:ascii="微软雅黑" w:eastAsia="微软雅黑" w:hAnsi="微软雅黑" w:hint="eastAsia"/>
          <w:color w:val="FF0000"/>
        </w:rPr>
        <w:t>只</w:t>
      </w:r>
      <w:r w:rsidRPr="00DE6037">
        <w:rPr>
          <w:rFonts w:ascii="微软雅黑" w:eastAsia="微软雅黑" w:hAnsi="微软雅黑"/>
          <w:color w:val="FF0000"/>
        </w:rPr>
        <w:t>统计一次电话数量</w:t>
      </w:r>
      <w:r w:rsidRPr="00DE6037">
        <w:rPr>
          <w:rFonts w:ascii="微软雅黑" w:eastAsia="微软雅黑" w:hAnsi="微软雅黑" w:hint="eastAsia"/>
          <w:color w:val="FF0000"/>
        </w:rPr>
        <w:t>。</w:t>
      </w:r>
      <w:r w:rsidRPr="00DE6037">
        <w:rPr>
          <w:rFonts w:ascii="微软雅黑" w:eastAsia="微软雅黑" w:hAnsi="微软雅黑"/>
          <w:color w:val="FF0000"/>
        </w:rPr>
        <w:t>例如</w:t>
      </w:r>
      <w:r w:rsidRPr="00DE6037">
        <w:rPr>
          <w:rFonts w:ascii="微软雅黑" w:eastAsia="微软雅黑" w:hAnsi="微软雅黑" w:hint="eastAsia"/>
          <w:color w:val="FF0000"/>
        </w:rPr>
        <w:t>： 客户</w:t>
      </w:r>
      <w:r w:rsidRPr="00DE6037">
        <w:rPr>
          <w:rFonts w:ascii="微软雅黑" w:eastAsia="微软雅黑" w:hAnsi="微软雅黑"/>
          <w:color w:val="FF0000"/>
        </w:rPr>
        <w:t>在</w:t>
      </w:r>
      <w:r w:rsidRPr="00DE6037">
        <w:rPr>
          <w:rFonts w:ascii="微软雅黑" w:eastAsia="微软雅黑" w:hAnsi="微软雅黑" w:hint="eastAsia"/>
          <w:color w:val="FF0000"/>
        </w:rPr>
        <w:t>7月8号发送</w:t>
      </w:r>
      <w:r w:rsidRPr="00DE6037">
        <w:rPr>
          <w:rFonts w:ascii="微软雅黑" w:eastAsia="微软雅黑" w:hAnsi="微软雅黑"/>
          <w:color w:val="FF0000"/>
        </w:rPr>
        <w:t>过电话</w:t>
      </w:r>
      <w:r w:rsidRPr="00DE6037">
        <w:rPr>
          <w:rFonts w:ascii="微软雅黑" w:eastAsia="微软雅黑" w:hAnsi="微软雅黑" w:hint="eastAsia"/>
          <w:color w:val="FF0000"/>
        </w:rPr>
        <w:t xml:space="preserve">号码。 </w:t>
      </w:r>
      <w:r w:rsidRPr="00DE6037">
        <w:rPr>
          <w:rFonts w:ascii="微软雅黑" w:eastAsia="微软雅黑" w:hAnsi="微软雅黑"/>
          <w:color w:val="FF0000"/>
        </w:rPr>
        <w:t>7</w:t>
      </w:r>
      <w:r w:rsidRPr="00DE6037">
        <w:rPr>
          <w:rFonts w:ascii="微软雅黑" w:eastAsia="微软雅黑" w:hAnsi="微软雅黑" w:hint="eastAsia"/>
          <w:color w:val="FF0000"/>
        </w:rPr>
        <w:t>月15号</w:t>
      </w:r>
      <w:r w:rsidRPr="00DE6037">
        <w:rPr>
          <w:rFonts w:ascii="微软雅黑" w:eastAsia="微软雅黑" w:hAnsi="微软雅黑"/>
          <w:color w:val="FF0000"/>
        </w:rPr>
        <w:t>又发送</w:t>
      </w:r>
      <w:r w:rsidRPr="00DE6037">
        <w:rPr>
          <w:rFonts w:ascii="微软雅黑" w:eastAsia="微软雅黑" w:hAnsi="微软雅黑" w:hint="eastAsia"/>
          <w:color w:val="FF0000"/>
        </w:rPr>
        <w:t>电话</w:t>
      </w:r>
      <w:r w:rsidRPr="00DE6037">
        <w:rPr>
          <w:rFonts w:ascii="微软雅黑" w:eastAsia="微软雅黑" w:hAnsi="微软雅黑"/>
          <w:color w:val="FF0000"/>
        </w:rPr>
        <w:t>号码</w:t>
      </w:r>
      <w:r w:rsidRPr="00DE6037">
        <w:rPr>
          <w:rFonts w:ascii="微软雅黑" w:eastAsia="微软雅黑" w:hAnsi="微软雅黑" w:hint="eastAsia"/>
          <w:color w:val="FF0000"/>
        </w:rPr>
        <w:t>。</w:t>
      </w:r>
      <w:r w:rsidRPr="00DE6037">
        <w:rPr>
          <w:rFonts w:ascii="微软雅黑" w:eastAsia="微软雅黑" w:hAnsi="微软雅黑"/>
          <w:color w:val="FF0000"/>
        </w:rPr>
        <w:t>则</w:t>
      </w:r>
      <w:r w:rsidRPr="00DE6037">
        <w:rPr>
          <w:rFonts w:ascii="微软雅黑" w:eastAsia="微软雅黑" w:hAnsi="微软雅黑" w:hint="eastAsia"/>
          <w:color w:val="FF0000"/>
        </w:rPr>
        <w:t>只统计7月8号的</w:t>
      </w:r>
      <w:r w:rsidRPr="00DE6037">
        <w:rPr>
          <w:rFonts w:ascii="微软雅黑" w:eastAsia="微软雅黑" w:hAnsi="微软雅黑"/>
          <w:color w:val="FF0000"/>
        </w:rPr>
        <w:t>号码，</w:t>
      </w:r>
      <w:r w:rsidRPr="00DE6037">
        <w:rPr>
          <w:rFonts w:ascii="微软雅黑" w:eastAsia="微软雅黑" w:hAnsi="微软雅黑" w:hint="eastAsia"/>
          <w:color w:val="FF0000"/>
        </w:rPr>
        <w:t xml:space="preserve"> 后续</w:t>
      </w:r>
      <w:r w:rsidR="000C5943">
        <w:rPr>
          <w:rFonts w:ascii="微软雅黑" w:eastAsia="微软雅黑" w:hAnsi="微软雅黑"/>
          <w:color w:val="FF0000"/>
        </w:rPr>
        <w:t>号码</w:t>
      </w:r>
      <w:r w:rsidR="000C5943">
        <w:rPr>
          <w:rFonts w:ascii="微软雅黑" w:eastAsia="微软雅黑" w:hAnsi="微软雅黑" w:hint="eastAsia"/>
          <w:color w:val="FF0000"/>
        </w:rPr>
        <w:t>不统计</w:t>
      </w:r>
      <w:r w:rsidR="000C5943">
        <w:rPr>
          <w:rFonts w:ascii="微软雅黑" w:eastAsia="微软雅黑" w:hAnsi="微软雅黑"/>
          <w:color w:val="FF0000"/>
        </w:rPr>
        <w:t>电话数量</w:t>
      </w:r>
      <w:r w:rsidR="00B450B0">
        <w:rPr>
          <w:rFonts w:ascii="微软雅黑" w:eastAsia="微软雅黑" w:hAnsi="微软雅黑" w:hint="eastAsia"/>
          <w:color w:val="FF0000"/>
        </w:rPr>
        <w:t>，只做号码</w:t>
      </w:r>
      <w:r w:rsidR="00B450B0">
        <w:rPr>
          <w:rFonts w:ascii="微软雅黑" w:eastAsia="微软雅黑" w:hAnsi="微软雅黑"/>
          <w:color w:val="FF0000"/>
        </w:rPr>
        <w:t>更新</w:t>
      </w:r>
      <w:r w:rsidRPr="00DE6037">
        <w:rPr>
          <w:rFonts w:ascii="微软雅黑" w:eastAsia="微软雅黑" w:hAnsi="微软雅黑"/>
          <w:color w:val="FF0000"/>
        </w:rPr>
        <w:t>。</w:t>
      </w:r>
    </w:p>
    <w:p w:rsidR="00426A4B" w:rsidRPr="00426A4B" w:rsidRDefault="00426A4B" w:rsidP="00E059DC">
      <w:pPr>
        <w:pStyle w:val="a4"/>
        <w:ind w:left="720" w:firstLineChars="0" w:firstLine="0"/>
        <w:rPr>
          <w:rFonts w:ascii="微软雅黑" w:eastAsia="微软雅黑" w:hAnsi="微软雅黑"/>
          <w:color w:val="000000" w:themeColor="text1"/>
        </w:rPr>
      </w:pPr>
      <w:r>
        <w:rPr>
          <w:rFonts w:ascii="微软雅黑" w:eastAsia="微软雅黑" w:hAnsi="微软雅黑" w:hint="eastAsia"/>
          <w:color w:val="000000" w:themeColor="text1"/>
        </w:rPr>
        <w:t>当IM监测</w:t>
      </w:r>
      <w:r>
        <w:rPr>
          <w:rFonts w:ascii="微软雅黑" w:eastAsia="微软雅黑" w:hAnsi="微软雅黑"/>
          <w:color w:val="000000" w:themeColor="text1"/>
        </w:rPr>
        <w:t>客户发送的信息中包含手机号码时，将该号码记录客流数据中</w:t>
      </w:r>
      <w:r>
        <w:rPr>
          <w:rFonts w:ascii="微软雅黑" w:eastAsia="微软雅黑" w:hAnsi="微软雅黑" w:hint="eastAsia"/>
          <w:color w:val="000000" w:themeColor="text1"/>
        </w:rPr>
        <w:t>（号码</w:t>
      </w:r>
      <w:r>
        <w:rPr>
          <w:rFonts w:ascii="微软雅黑" w:eastAsia="微软雅黑" w:hAnsi="微软雅黑"/>
          <w:color w:val="000000" w:themeColor="text1"/>
        </w:rPr>
        <w:t>，</w:t>
      </w:r>
      <w:r>
        <w:rPr>
          <w:rFonts w:ascii="微软雅黑" w:eastAsia="微软雅黑" w:hAnsi="微软雅黑" w:hint="eastAsia"/>
          <w:color w:val="000000" w:themeColor="text1"/>
        </w:rPr>
        <w:t>来源“IM”,</w:t>
      </w:r>
      <w:r>
        <w:rPr>
          <w:rFonts w:ascii="微软雅黑" w:eastAsia="微软雅黑" w:hAnsi="微软雅黑"/>
          <w:color w:val="000000" w:themeColor="text1"/>
        </w:rPr>
        <w:t xml:space="preserve"> </w:t>
      </w:r>
      <w:r>
        <w:rPr>
          <w:rFonts w:ascii="微软雅黑" w:eastAsia="微软雅黑" w:hAnsi="微软雅黑" w:hint="eastAsia"/>
          <w:color w:val="000000" w:themeColor="text1"/>
        </w:rPr>
        <w:t>获取时间</w:t>
      </w:r>
      <w:r>
        <w:rPr>
          <w:rFonts w:ascii="微软雅黑" w:eastAsia="微软雅黑" w:hAnsi="微软雅黑"/>
          <w:color w:val="000000" w:themeColor="text1"/>
        </w:rPr>
        <w:t>，</w:t>
      </w:r>
      <w:r>
        <w:rPr>
          <w:rFonts w:ascii="微软雅黑" w:eastAsia="微软雅黑" w:hAnsi="微软雅黑" w:hint="eastAsia"/>
          <w:color w:val="000000" w:themeColor="text1"/>
        </w:rPr>
        <w:t>相关</w:t>
      </w:r>
      <w:r>
        <w:rPr>
          <w:rFonts w:ascii="微软雅黑" w:eastAsia="微软雅黑" w:hAnsi="微软雅黑"/>
          <w:color w:val="000000" w:themeColor="text1"/>
        </w:rPr>
        <w:t>导购，</w:t>
      </w:r>
      <w:r>
        <w:rPr>
          <w:rFonts w:ascii="微软雅黑" w:eastAsia="微软雅黑" w:hAnsi="微软雅黑" w:hint="eastAsia"/>
          <w:color w:val="000000" w:themeColor="text1"/>
        </w:rPr>
        <w:t>相关</w:t>
      </w:r>
      <w:r>
        <w:rPr>
          <w:rFonts w:ascii="微软雅黑" w:eastAsia="微软雅黑" w:hAnsi="微软雅黑"/>
          <w:color w:val="000000" w:themeColor="text1"/>
        </w:rPr>
        <w:t>门店）</w:t>
      </w:r>
      <w:r w:rsidR="00CE1BE5">
        <w:rPr>
          <w:rFonts w:ascii="微软雅黑" w:eastAsia="微软雅黑" w:hAnsi="微软雅黑" w:hint="eastAsia"/>
          <w:color w:val="000000" w:themeColor="text1"/>
        </w:rPr>
        <w:t>，</w:t>
      </w:r>
      <w:r w:rsidR="00CE1BE5">
        <w:rPr>
          <w:rFonts w:ascii="微软雅黑" w:eastAsia="微软雅黑" w:hAnsi="微软雅黑"/>
          <w:color w:val="000000" w:themeColor="text1"/>
        </w:rPr>
        <w:t>每个客户</w:t>
      </w:r>
      <w:r w:rsidR="00CE1BE5">
        <w:rPr>
          <w:rFonts w:ascii="微软雅黑" w:eastAsia="微软雅黑" w:hAnsi="微软雅黑" w:hint="eastAsia"/>
          <w:color w:val="000000" w:themeColor="text1"/>
        </w:rPr>
        <w:t>可以</w:t>
      </w:r>
      <w:r w:rsidR="004A5C45">
        <w:rPr>
          <w:rFonts w:ascii="微软雅黑" w:eastAsia="微软雅黑" w:hAnsi="微软雅黑" w:hint="eastAsia"/>
          <w:color w:val="000000" w:themeColor="text1"/>
        </w:rPr>
        <w:t>存</w:t>
      </w:r>
      <w:r w:rsidR="00ED00C4">
        <w:rPr>
          <w:rFonts w:ascii="微软雅黑" w:eastAsia="微软雅黑" w:hAnsi="微软雅黑"/>
          <w:color w:val="000000" w:themeColor="text1"/>
        </w:rPr>
        <w:t>多个来源</w:t>
      </w:r>
      <w:r w:rsidR="00CE1BE5">
        <w:rPr>
          <w:rFonts w:ascii="微软雅黑" w:eastAsia="微软雅黑" w:hAnsi="微软雅黑" w:hint="eastAsia"/>
          <w:color w:val="000000" w:themeColor="text1"/>
        </w:rPr>
        <w:t>IM得</w:t>
      </w:r>
      <w:r w:rsidR="00CE1BE5">
        <w:rPr>
          <w:rFonts w:ascii="微软雅黑" w:eastAsia="微软雅黑" w:hAnsi="微软雅黑"/>
          <w:color w:val="000000" w:themeColor="text1"/>
        </w:rPr>
        <w:t>电话</w:t>
      </w:r>
      <w:r w:rsidR="00CE1BE5">
        <w:rPr>
          <w:rFonts w:ascii="微软雅黑" w:eastAsia="微软雅黑" w:hAnsi="微软雅黑" w:hint="eastAsia"/>
          <w:color w:val="000000" w:themeColor="text1"/>
        </w:rPr>
        <w:t>号码</w:t>
      </w:r>
      <w:r w:rsidR="001E4157">
        <w:rPr>
          <w:rFonts w:ascii="微软雅黑" w:eastAsia="微软雅黑" w:hAnsi="微软雅黑" w:hint="eastAsia"/>
          <w:color w:val="000000" w:themeColor="text1"/>
        </w:rPr>
        <w:t xml:space="preserve">。 </w:t>
      </w:r>
      <w:r w:rsidR="0089642C">
        <w:rPr>
          <w:rFonts w:ascii="微软雅黑" w:eastAsia="微软雅黑" w:hAnsi="微软雅黑" w:hint="eastAsia"/>
          <w:color w:val="000000" w:themeColor="text1"/>
        </w:rPr>
        <w:t>门店</w:t>
      </w:r>
      <w:r w:rsidR="001E4157">
        <w:rPr>
          <w:rFonts w:ascii="微软雅黑" w:eastAsia="微软雅黑" w:hAnsi="微软雅黑" w:hint="eastAsia"/>
          <w:color w:val="000000" w:themeColor="text1"/>
        </w:rPr>
        <w:t>统计</w:t>
      </w:r>
      <w:r w:rsidR="001E4157">
        <w:rPr>
          <w:rFonts w:ascii="微软雅黑" w:eastAsia="微软雅黑" w:hAnsi="微软雅黑"/>
          <w:color w:val="000000" w:themeColor="text1"/>
        </w:rPr>
        <w:t>时调用客流模块提供的接口进行统计，不要在聊天记录中统计。</w:t>
      </w:r>
    </w:p>
    <w:p w:rsidR="002057C0" w:rsidRPr="00DE6037" w:rsidRDefault="002057C0" w:rsidP="002057C0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  <w:b/>
        </w:rPr>
        <w:t>电话</w:t>
      </w:r>
      <w:r w:rsidRPr="00DE6037">
        <w:rPr>
          <w:rFonts w:ascii="微软雅黑" w:eastAsia="微软雅黑" w:hAnsi="微软雅黑"/>
          <w:b/>
        </w:rPr>
        <w:t>获取率</w:t>
      </w:r>
      <w:r w:rsidRPr="00DE6037">
        <w:rPr>
          <w:rFonts w:ascii="微软雅黑" w:eastAsia="微软雅黑" w:hAnsi="微软雅黑"/>
        </w:rPr>
        <w:t>：</w:t>
      </w:r>
      <w:r w:rsidR="0070065D" w:rsidRPr="00DE6037">
        <w:rPr>
          <w:rFonts w:ascii="微软雅黑" w:eastAsia="微软雅黑" w:hAnsi="微软雅黑" w:hint="eastAsia"/>
        </w:rPr>
        <w:t xml:space="preserve"> 电话</w:t>
      </w:r>
      <w:r w:rsidR="0070065D" w:rsidRPr="00DE6037">
        <w:rPr>
          <w:rFonts w:ascii="微软雅黑" w:eastAsia="微软雅黑" w:hAnsi="微软雅黑"/>
        </w:rPr>
        <w:t>获取率</w:t>
      </w:r>
      <w:r w:rsidR="0070065D" w:rsidRPr="00DE6037">
        <w:rPr>
          <w:rFonts w:ascii="微软雅黑" w:eastAsia="微软雅黑" w:hAnsi="微软雅黑" w:hint="eastAsia"/>
        </w:rPr>
        <w:t xml:space="preserve"> </w:t>
      </w:r>
      <w:r w:rsidR="0070065D" w:rsidRPr="00DE6037">
        <w:rPr>
          <w:rFonts w:ascii="微软雅黑" w:eastAsia="微软雅黑" w:hAnsi="微软雅黑"/>
        </w:rPr>
        <w:t xml:space="preserve">= </w:t>
      </w:r>
      <w:r w:rsidR="0070065D" w:rsidRPr="00DE6037">
        <w:rPr>
          <w:rFonts w:ascii="微软雅黑" w:eastAsia="微软雅黑" w:hAnsi="微软雅黑" w:hint="eastAsia"/>
        </w:rPr>
        <w:t>获取</w:t>
      </w:r>
      <w:r w:rsidR="0070065D" w:rsidRPr="00DE6037">
        <w:rPr>
          <w:rFonts w:ascii="微软雅黑" w:eastAsia="微软雅黑" w:hAnsi="微软雅黑"/>
        </w:rPr>
        <w:t>电话数量</w:t>
      </w:r>
      <w:r w:rsidR="0070065D" w:rsidRPr="00DE6037">
        <w:rPr>
          <w:rFonts w:ascii="微软雅黑" w:eastAsia="微软雅黑" w:hAnsi="微软雅黑" w:hint="eastAsia"/>
        </w:rPr>
        <w:t xml:space="preserve"> /</w:t>
      </w:r>
      <w:r w:rsidR="0070065D" w:rsidRPr="00DE6037">
        <w:rPr>
          <w:rFonts w:ascii="微软雅黑" w:eastAsia="微软雅黑" w:hAnsi="微软雅黑"/>
        </w:rPr>
        <w:t xml:space="preserve"> </w:t>
      </w:r>
      <w:r w:rsidR="0070065D" w:rsidRPr="00DE6037">
        <w:rPr>
          <w:rFonts w:ascii="微软雅黑" w:eastAsia="微软雅黑" w:hAnsi="微软雅黑" w:hint="eastAsia"/>
        </w:rPr>
        <w:t>咨询</w:t>
      </w:r>
      <w:r w:rsidR="0070065D" w:rsidRPr="00DE6037">
        <w:rPr>
          <w:rFonts w:ascii="微软雅黑" w:eastAsia="微软雅黑" w:hAnsi="微软雅黑"/>
        </w:rPr>
        <w:t>人数</w:t>
      </w:r>
      <w:r w:rsidR="0070065D" w:rsidRPr="00DE6037">
        <w:rPr>
          <w:rFonts w:ascii="微软雅黑" w:eastAsia="微软雅黑" w:hAnsi="微软雅黑" w:hint="eastAsia"/>
        </w:rPr>
        <w:t xml:space="preserve"> </w:t>
      </w:r>
      <w:r w:rsidR="0070065D" w:rsidRPr="00DE6037">
        <w:rPr>
          <w:rFonts w:ascii="微软雅黑" w:eastAsia="微软雅黑" w:hAnsi="微软雅黑"/>
        </w:rPr>
        <w:t>* 100%</w:t>
      </w:r>
    </w:p>
    <w:p w:rsidR="002057C0" w:rsidRPr="00DE6037" w:rsidRDefault="00473006" w:rsidP="00473006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</w:rPr>
        <w:t>导出数据</w:t>
      </w:r>
      <w:r w:rsidRPr="00DE6037">
        <w:rPr>
          <w:rFonts w:ascii="微软雅黑" w:eastAsia="微软雅黑" w:hAnsi="微软雅黑" w:hint="eastAsia"/>
        </w:rPr>
        <w:t>时</w:t>
      </w:r>
      <w:r w:rsidRPr="00DE6037">
        <w:rPr>
          <w:rFonts w:ascii="微软雅黑" w:eastAsia="微软雅黑" w:hAnsi="微软雅黑"/>
        </w:rPr>
        <w:t>，</w:t>
      </w:r>
      <w:r w:rsidRPr="00DE6037">
        <w:rPr>
          <w:rFonts w:ascii="微软雅黑" w:eastAsia="微软雅黑" w:hAnsi="微软雅黑" w:hint="eastAsia"/>
        </w:rPr>
        <w:t>excel中要</w:t>
      </w:r>
      <w:r w:rsidR="00DB3D99">
        <w:rPr>
          <w:rFonts w:ascii="微软雅黑" w:eastAsia="微软雅黑" w:hAnsi="微软雅黑"/>
        </w:rPr>
        <w:t>加入表单中新添加的</w:t>
      </w:r>
      <w:r w:rsidR="00DB3D99">
        <w:rPr>
          <w:rFonts w:ascii="微软雅黑" w:eastAsia="微软雅黑" w:hAnsi="微软雅黑" w:hint="eastAsia"/>
        </w:rPr>
        <w:t>两</w:t>
      </w:r>
      <w:r w:rsidRPr="00DE6037">
        <w:rPr>
          <w:rFonts w:ascii="微软雅黑" w:eastAsia="微软雅黑" w:hAnsi="微软雅黑"/>
        </w:rPr>
        <w:t>个字段，并且导出过程中，</w:t>
      </w:r>
      <w:r w:rsidRPr="00DE6037">
        <w:rPr>
          <w:rFonts w:ascii="微软雅黑" w:eastAsia="微软雅黑" w:hAnsi="微软雅黑" w:hint="eastAsia"/>
        </w:rPr>
        <w:t>加入</w:t>
      </w:r>
      <w:r w:rsidRPr="00DE6037">
        <w:rPr>
          <w:rFonts w:ascii="微软雅黑" w:eastAsia="微软雅黑" w:hAnsi="微软雅黑"/>
        </w:rPr>
        <w:t>loading页面。</w:t>
      </w:r>
      <w:r w:rsidRPr="00DE6037">
        <w:rPr>
          <w:rFonts w:ascii="微软雅黑" w:eastAsia="微软雅黑" w:hAnsi="微软雅黑" w:hint="eastAsia"/>
        </w:rPr>
        <w:t>导出</w:t>
      </w:r>
      <w:r w:rsidRPr="00DE6037">
        <w:rPr>
          <w:rFonts w:ascii="微软雅黑" w:eastAsia="微软雅黑" w:hAnsi="微软雅黑"/>
        </w:rPr>
        <w:t>数据</w:t>
      </w:r>
      <w:r w:rsidRPr="00DE6037">
        <w:rPr>
          <w:rFonts w:ascii="微软雅黑" w:eastAsia="微软雅黑" w:hAnsi="微软雅黑" w:hint="eastAsia"/>
        </w:rPr>
        <w:t>处理</w:t>
      </w:r>
      <w:r w:rsidRPr="00DE6037">
        <w:rPr>
          <w:rFonts w:ascii="微软雅黑" w:eastAsia="微软雅黑" w:hAnsi="微软雅黑"/>
        </w:rPr>
        <w:t>完毕后，关闭loading页面。</w:t>
      </w:r>
    </w:p>
    <w:p w:rsidR="00722D54" w:rsidRPr="00DE6037" w:rsidRDefault="00473006" w:rsidP="00722D54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0BFF502F" wp14:editId="5CB3CB07">
            <wp:extent cx="3524250" cy="2340024"/>
            <wp:effectExtent l="0" t="0" r="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31299" cy="2344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E20" w:rsidRPr="00DE6037" w:rsidRDefault="00D87E20" w:rsidP="00D87E20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列表</w:t>
      </w:r>
      <w:r w:rsidR="00B711BB" w:rsidRPr="00DE6037">
        <w:rPr>
          <w:rFonts w:ascii="微软雅黑" w:eastAsia="微软雅黑" w:hAnsi="微软雅黑" w:hint="eastAsia"/>
        </w:rPr>
        <w:t>在</w:t>
      </w:r>
      <w:r w:rsidR="00B711BB" w:rsidRPr="00DE6037">
        <w:rPr>
          <w:rFonts w:ascii="微软雅黑" w:eastAsia="微软雅黑" w:hAnsi="微软雅黑"/>
        </w:rPr>
        <w:t>加载数据</w:t>
      </w:r>
      <w:r w:rsidRPr="00DE6037">
        <w:rPr>
          <w:rFonts w:ascii="微软雅黑" w:eastAsia="微软雅黑" w:hAnsi="微软雅黑"/>
        </w:rPr>
        <w:t>时，</w:t>
      </w:r>
      <w:r w:rsidRPr="00DE6037">
        <w:rPr>
          <w:rFonts w:ascii="微软雅黑" w:eastAsia="微软雅黑" w:hAnsi="微软雅黑" w:hint="eastAsia"/>
        </w:rPr>
        <w:t>展示</w:t>
      </w:r>
      <w:r w:rsidR="00B711BB" w:rsidRPr="00DE6037">
        <w:rPr>
          <w:rFonts w:ascii="微软雅黑" w:eastAsia="微软雅黑" w:hAnsi="微软雅黑" w:hint="eastAsia"/>
        </w:rPr>
        <w:t>表单加载</w:t>
      </w:r>
      <w:r w:rsidRPr="00DE6037">
        <w:rPr>
          <w:rFonts w:ascii="微软雅黑" w:eastAsia="微软雅黑" w:hAnsi="微软雅黑"/>
        </w:rPr>
        <w:t>loading页面。数据</w:t>
      </w:r>
      <w:r w:rsidR="0084305D" w:rsidRPr="00DE6037">
        <w:rPr>
          <w:rFonts w:ascii="微软雅黑" w:eastAsia="微软雅黑" w:hAnsi="微软雅黑" w:hint="eastAsia"/>
        </w:rPr>
        <w:t>加载</w:t>
      </w:r>
      <w:r w:rsidRPr="00DE6037">
        <w:rPr>
          <w:rFonts w:ascii="微软雅黑" w:eastAsia="微软雅黑" w:hAnsi="微软雅黑"/>
        </w:rPr>
        <w:t>完毕后，关闭</w:t>
      </w:r>
      <w:r w:rsidRPr="00DE6037">
        <w:rPr>
          <w:rFonts w:ascii="微软雅黑" w:eastAsia="微软雅黑" w:hAnsi="微软雅黑" w:hint="eastAsia"/>
        </w:rPr>
        <w:t>loading</w:t>
      </w:r>
      <w:r w:rsidRPr="00DE6037">
        <w:rPr>
          <w:rFonts w:ascii="微软雅黑" w:eastAsia="微软雅黑" w:hAnsi="微软雅黑"/>
        </w:rPr>
        <w:t>页面</w:t>
      </w:r>
    </w:p>
    <w:p w:rsidR="00D87E20" w:rsidRPr="00DE6037" w:rsidRDefault="00D87E20" w:rsidP="00D87E20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F94B900" wp14:editId="378A25C5">
            <wp:extent cx="3746500" cy="2487593"/>
            <wp:effectExtent l="0" t="0" r="6350" b="825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50296" cy="249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1BB" w:rsidRPr="00DE6037" w:rsidRDefault="006867DC" w:rsidP="00D87E20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 xml:space="preserve">6 </w:t>
      </w:r>
      <w:r w:rsidRPr="00DE6037">
        <w:rPr>
          <w:rFonts w:ascii="微软雅黑" w:eastAsia="微软雅黑" w:hAnsi="微软雅黑"/>
        </w:rPr>
        <w:t xml:space="preserve">tips </w:t>
      </w:r>
      <w:r w:rsidRPr="00DE6037">
        <w:rPr>
          <w:rFonts w:ascii="微软雅黑" w:eastAsia="微软雅黑" w:hAnsi="微软雅黑" w:hint="eastAsia"/>
        </w:rPr>
        <w:t>修改</w:t>
      </w:r>
    </w:p>
    <w:p w:rsidR="006867DC" w:rsidRPr="00DE6037" w:rsidRDefault="00C80A68" w:rsidP="00D87E2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BC58205" wp14:editId="189A623D">
            <wp:extent cx="2489200" cy="1276927"/>
            <wp:effectExtent l="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499999" cy="1282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67DC" w:rsidRPr="00DE6037" w:rsidRDefault="006867DC" w:rsidP="00D87E20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内容</w:t>
      </w:r>
      <w:r w:rsidRPr="00DE6037">
        <w:rPr>
          <w:rFonts w:ascii="微软雅黑" w:eastAsia="微软雅黑" w:hAnsi="微软雅黑"/>
        </w:rPr>
        <w:t>：</w:t>
      </w:r>
    </w:p>
    <w:p w:rsidR="00C80A68" w:rsidRPr="00C80A68" w:rsidRDefault="006867DC" w:rsidP="00C80A68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 xml:space="preserve"> </w:t>
      </w:r>
      <w:r w:rsidR="00C80A68">
        <w:rPr>
          <w:rFonts w:ascii="微软雅黑" w:eastAsia="微软雅黑" w:hAnsi="微软雅黑" w:hint="eastAsia"/>
        </w:rPr>
        <w:t xml:space="preserve"> </w:t>
      </w:r>
      <w:r w:rsidR="00C80A68" w:rsidRPr="00C80A68">
        <w:rPr>
          <w:rFonts w:ascii="微软雅黑" w:eastAsia="微软雅黑" w:hAnsi="微软雅黑" w:hint="eastAsia"/>
        </w:rPr>
        <w:t>咨询人数：日期内对该店员进行咨询的客户人数</w:t>
      </w:r>
    </w:p>
    <w:p w:rsidR="00C80A68" w:rsidRPr="00C80A68" w:rsidRDefault="00C80A68" w:rsidP="00C80A68">
      <w:pPr>
        <w:rPr>
          <w:rFonts w:ascii="微软雅黑" w:eastAsia="微软雅黑" w:hAnsi="微软雅黑"/>
        </w:rPr>
      </w:pPr>
      <w:r w:rsidRPr="00C80A68">
        <w:rPr>
          <w:rFonts w:ascii="微软雅黑" w:eastAsia="微软雅黑" w:hAnsi="微软雅黑" w:hint="eastAsia"/>
        </w:rPr>
        <w:t xml:space="preserve">  咨询信息：日期内客户对店员的咨询信息总数</w:t>
      </w:r>
    </w:p>
    <w:p w:rsidR="00C80A68" w:rsidRPr="00C80A68" w:rsidRDefault="00C80A68" w:rsidP="00C80A68">
      <w:pPr>
        <w:rPr>
          <w:rFonts w:ascii="微软雅黑" w:eastAsia="微软雅黑" w:hAnsi="微软雅黑"/>
        </w:rPr>
      </w:pPr>
      <w:r w:rsidRPr="00C80A68">
        <w:rPr>
          <w:rFonts w:ascii="微软雅黑" w:eastAsia="微软雅黑" w:hAnsi="微软雅黑" w:hint="eastAsia"/>
        </w:rPr>
        <w:t xml:space="preserve">  回复信息：日期内店员对客户的回复信息总数</w:t>
      </w:r>
    </w:p>
    <w:p w:rsidR="00C80A68" w:rsidRPr="00C80A68" w:rsidRDefault="00C80A68" w:rsidP="00C80A68">
      <w:pPr>
        <w:rPr>
          <w:rFonts w:ascii="微软雅黑" w:eastAsia="微软雅黑" w:hAnsi="微软雅黑"/>
        </w:rPr>
      </w:pPr>
      <w:r w:rsidRPr="00C80A68">
        <w:rPr>
          <w:rFonts w:ascii="微软雅黑" w:eastAsia="微软雅黑" w:hAnsi="微软雅黑" w:hint="eastAsia"/>
        </w:rPr>
        <w:t xml:space="preserve">  获取电话数量：日期内获取的客户电话号码数量</w:t>
      </w:r>
    </w:p>
    <w:p w:rsidR="006867DC" w:rsidRPr="00DE6037" w:rsidRDefault="00C80A68" w:rsidP="00C80A68">
      <w:pPr>
        <w:rPr>
          <w:rFonts w:ascii="微软雅黑" w:eastAsia="微软雅黑" w:hAnsi="微软雅黑"/>
        </w:rPr>
      </w:pPr>
      <w:r w:rsidRPr="00C80A68">
        <w:rPr>
          <w:rFonts w:ascii="微软雅黑" w:eastAsia="微软雅黑" w:hAnsi="微软雅黑" w:hint="eastAsia"/>
        </w:rPr>
        <w:t xml:space="preserve">  电话获取率： 获取电话数量 / 咨询人数 *100%</w:t>
      </w:r>
    </w:p>
    <w:p w:rsidR="00B711BB" w:rsidRPr="00DE6037" w:rsidRDefault="00B711BB" w:rsidP="00B711BB">
      <w:pPr>
        <w:pStyle w:val="3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lastRenderedPageBreak/>
        <w:t>2.聊天</w:t>
      </w:r>
      <w:r w:rsidRPr="00DE6037">
        <w:rPr>
          <w:rFonts w:ascii="微软雅黑" w:eastAsia="微软雅黑" w:hAnsi="微软雅黑"/>
        </w:rPr>
        <w:t>详情页面优化</w:t>
      </w:r>
    </w:p>
    <w:p w:rsidR="00B711BB" w:rsidRPr="00DE6037" w:rsidRDefault="00B450B0" w:rsidP="00B711BB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28D7A83F" wp14:editId="526E6BA1">
            <wp:extent cx="5274310" cy="320230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D02" w:rsidRPr="00DE6037" w:rsidRDefault="00E23D02" w:rsidP="00B711BB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需求</w:t>
      </w:r>
      <w:r w:rsidRPr="00DE6037">
        <w:rPr>
          <w:rFonts w:ascii="微软雅黑" w:eastAsia="微软雅黑" w:hAnsi="微软雅黑"/>
        </w:rPr>
        <w:t>说明：</w:t>
      </w:r>
    </w:p>
    <w:p w:rsidR="00E23D02" w:rsidRPr="00DE6037" w:rsidRDefault="00E23D02" w:rsidP="00E23D02">
      <w:pPr>
        <w:pStyle w:val="a4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客户</w:t>
      </w:r>
      <w:r w:rsidRPr="00DE6037">
        <w:rPr>
          <w:rFonts w:ascii="微软雅黑" w:eastAsia="微软雅黑" w:hAnsi="微软雅黑"/>
        </w:rPr>
        <w:t>列表中</w:t>
      </w:r>
      <w:r w:rsidRPr="00DE6037">
        <w:rPr>
          <w:rFonts w:ascii="微软雅黑" w:eastAsia="微软雅黑" w:hAnsi="微软雅黑" w:hint="eastAsia"/>
        </w:rPr>
        <w:t>区分</w:t>
      </w:r>
      <w:r w:rsidRPr="00DE6037">
        <w:rPr>
          <w:rFonts w:ascii="微软雅黑" w:eastAsia="微软雅黑" w:hAnsi="微软雅黑"/>
        </w:rPr>
        <w:t>为：现有客户、历史客户</w:t>
      </w:r>
      <w:r w:rsidR="00771C31" w:rsidRPr="00DE6037">
        <w:rPr>
          <w:rFonts w:ascii="微软雅黑" w:eastAsia="微软雅黑" w:hAnsi="微软雅黑" w:hint="eastAsia"/>
        </w:rPr>
        <w:t>。</w:t>
      </w:r>
      <w:r w:rsidR="00771C31" w:rsidRPr="00DE6037">
        <w:rPr>
          <w:rFonts w:ascii="微软雅黑" w:eastAsia="微软雅黑" w:hAnsi="微软雅黑"/>
        </w:rPr>
        <w:t>在</w:t>
      </w:r>
      <w:r w:rsidR="00771C31" w:rsidRPr="00DE6037">
        <w:rPr>
          <w:rFonts w:ascii="微软雅黑" w:eastAsia="微软雅黑" w:hAnsi="微软雅黑" w:hint="eastAsia"/>
        </w:rPr>
        <w:t>标签</w:t>
      </w:r>
      <w:r w:rsidR="00771C31" w:rsidRPr="00DE6037">
        <w:rPr>
          <w:rFonts w:ascii="微软雅黑" w:eastAsia="微软雅黑" w:hAnsi="微软雅黑"/>
        </w:rPr>
        <w:t>后面加上当前状态的客户数量。</w:t>
      </w:r>
    </w:p>
    <w:p w:rsidR="00E23D02" w:rsidRPr="00DE6037" w:rsidRDefault="00E23D02" w:rsidP="00E23D02">
      <w:pPr>
        <w:pStyle w:val="a4"/>
        <w:ind w:left="360" w:firstLineChars="0" w:firstLine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  <w:b/>
        </w:rPr>
        <w:t>现有客户</w:t>
      </w:r>
      <w:r w:rsidRPr="00DE6037">
        <w:rPr>
          <w:rFonts w:ascii="微软雅黑" w:eastAsia="微软雅黑" w:hAnsi="微软雅黑" w:hint="eastAsia"/>
        </w:rPr>
        <w:t>：</w:t>
      </w:r>
      <w:r w:rsidR="006974CB" w:rsidRPr="00DE6037">
        <w:rPr>
          <w:rFonts w:ascii="微软雅黑" w:eastAsia="微软雅黑" w:hAnsi="微软雅黑" w:hint="eastAsia"/>
        </w:rPr>
        <w:t>当前</w:t>
      </w:r>
      <w:r w:rsidR="006974CB" w:rsidRPr="00DE6037">
        <w:rPr>
          <w:rFonts w:ascii="微软雅黑" w:eastAsia="微软雅黑" w:hAnsi="微软雅黑"/>
        </w:rPr>
        <w:t>时间与导购有绑定关系的客户</w:t>
      </w:r>
      <w:r w:rsidR="006974CB" w:rsidRPr="00DE6037">
        <w:rPr>
          <w:rFonts w:ascii="微软雅黑" w:eastAsia="微软雅黑" w:hAnsi="微软雅黑" w:hint="eastAsia"/>
        </w:rPr>
        <w:t>列表</w:t>
      </w:r>
      <w:r w:rsidR="003006E2" w:rsidRPr="00DE6037">
        <w:rPr>
          <w:rFonts w:ascii="微软雅黑" w:eastAsia="微软雅黑" w:hAnsi="微软雅黑" w:hint="eastAsia"/>
        </w:rPr>
        <w:t>，</w:t>
      </w:r>
      <w:r w:rsidR="003006E2" w:rsidRPr="00DE6037">
        <w:rPr>
          <w:rFonts w:ascii="微软雅黑" w:eastAsia="微软雅黑" w:hAnsi="微软雅黑"/>
        </w:rPr>
        <w:t>可以查看当前有绑定关系的客户</w:t>
      </w:r>
      <w:r w:rsidR="003006E2" w:rsidRPr="00DE6037">
        <w:rPr>
          <w:rFonts w:ascii="微软雅黑" w:eastAsia="微软雅黑" w:hAnsi="微软雅黑" w:hint="eastAsia"/>
        </w:rPr>
        <w:t>与该</w:t>
      </w:r>
      <w:r w:rsidR="003006E2" w:rsidRPr="00DE6037">
        <w:rPr>
          <w:rFonts w:ascii="微软雅黑" w:eastAsia="微软雅黑" w:hAnsi="微软雅黑"/>
        </w:rPr>
        <w:t>导购的聊天记录</w:t>
      </w:r>
    </w:p>
    <w:p w:rsidR="006974CB" w:rsidRPr="00DE6037" w:rsidRDefault="006974CB" w:rsidP="00E23D02">
      <w:pPr>
        <w:pStyle w:val="a4"/>
        <w:ind w:left="360" w:firstLineChars="0" w:firstLine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  <w:b/>
        </w:rPr>
        <w:t>历史</w:t>
      </w:r>
      <w:r w:rsidRPr="00DE6037">
        <w:rPr>
          <w:rFonts w:ascii="微软雅黑" w:eastAsia="微软雅黑" w:hAnsi="微软雅黑"/>
          <w:b/>
        </w:rPr>
        <w:t>客户</w:t>
      </w:r>
      <w:r w:rsidRPr="00DE6037">
        <w:rPr>
          <w:rFonts w:ascii="微软雅黑" w:eastAsia="微软雅黑" w:hAnsi="微软雅黑"/>
        </w:rPr>
        <w:t>：曾经与导购</w:t>
      </w:r>
      <w:r w:rsidRPr="00DE6037">
        <w:rPr>
          <w:rFonts w:ascii="微软雅黑" w:eastAsia="微软雅黑" w:hAnsi="微软雅黑" w:hint="eastAsia"/>
        </w:rPr>
        <w:t>有过</w:t>
      </w:r>
      <w:r w:rsidRPr="00DE6037">
        <w:rPr>
          <w:rFonts w:ascii="微软雅黑" w:eastAsia="微软雅黑" w:hAnsi="微软雅黑"/>
        </w:rPr>
        <w:t>绑定关系的客户列表</w:t>
      </w:r>
      <w:r w:rsidR="003006E2" w:rsidRPr="00DE6037">
        <w:rPr>
          <w:rFonts w:ascii="微软雅黑" w:eastAsia="微软雅黑" w:hAnsi="微软雅黑" w:hint="eastAsia"/>
        </w:rPr>
        <w:t>，可以</w:t>
      </w:r>
      <w:r w:rsidR="003006E2" w:rsidRPr="00DE6037">
        <w:rPr>
          <w:rFonts w:ascii="微软雅黑" w:eastAsia="微软雅黑" w:hAnsi="微软雅黑"/>
        </w:rPr>
        <w:t>查看曾经</w:t>
      </w:r>
      <w:r w:rsidR="003006E2" w:rsidRPr="00DE6037">
        <w:rPr>
          <w:rFonts w:ascii="微软雅黑" w:eastAsia="微软雅黑" w:hAnsi="微软雅黑" w:hint="eastAsia"/>
        </w:rPr>
        <w:t>有</w:t>
      </w:r>
      <w:r w:rsidR="003006E2" w:rsidRPr="00DE6037">
        <w:rPr>
          <w:rFonts w:ascii="微软雅黑" w:eastAsia="微软雅黑" w:hAnsi="微软雅黑"/>
        </w:rPr>
        <w:t>绑定关系的客户</w:t>
      </w:r>
      <w:r w:rsidR="003006E2" w:rsidRPr="00DE6037">
        <w:rPr>
          <w:rFonts w:ascii="微软雅黑" w:eastAsia="微软雅黑" w:hAnsi="微软雅黑" w:hint="eastAsia"/>
        </w:rPr>
        <w:t>与</w:t>
      </w:r>
      <w:r w:rsidR="003006E2" w:rsidRPr="00DE6037">
        <w:rPr>
          <w:rFonts w:ascii="微软雅黑" w:eastAsia="微软雅黑" w:hAnsi="微软雅黑"/>
        </w:rPr>
        <w:t>该导购的聊天记录</w:t>
      </w:r>
    </w:p>
    <w:p w:rsidR="00C170D4" w:rsidRDefault="003006E2" w:rsidP="002D2AF5">
      <w:pPr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64F84C10" wp14:editId="0312CE0D">
            <wp:extent cx="2540000" cy="726997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61909" cy="733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0D4" w:rsidRPr="00C170D4" w:rsidRDefault="00C170D4" w:rsidP="00C170D4">
      <w:pPr>
        <w:pStyle w:val="a4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列表</w:t>
      </w:r>
      <w:r>
        <w:rPr>
          <w:rFonts w:ascii="微软雅黑" w:eastAsia="微软雅黑" w:hAnsi="微软雅黑"/>
        </w:rPr>
        <w:t>中</w:t>
      </w:r>
      <w:r>
        <w:rPr>
          <w:rFonts w:ascii="微软雅黑" w:eastAsia="微软雅黑" w:hAnsi="微软雅黑" w:hint="eastAsia"/>
        </w:rPr>
        <w:t>加入电话</w:t>
      </w:r>
      <w:r>
        <w:rPr>
          <w:rFonts w:ascii="微软雅黑" w:eastAsia="微软雅黑" w:hAnsi="微软雅黑"/>
        </w:rPr>
        <w:t>号码字段，</w:t>
      </w:r>
      <w:r>
        <w:rPr>
          <w:rFonts w:ascii="微软雅黑" w:eastAsia="微软雅黑" w:hAnsi="微软雅黑" w:hint="eastAsia"/>
        </w:rPr>
        <w:t xml:space="preserve"> 该字段</w:t>
      </w:r>
      <w:r>
        <w:rPr>
          <w:rFonts w:ascii="微软雅黑" w:eastAsia="微软雅黑" w:hAnsi="微软雅黑"/>
        </w:rPr>
        <w:t>为在聊天记录中</w:t>
      </w:r>
      <w:r>
        <w:rPr>
          <w:rFonts w:ascii="微软雅黑" w:eastAsia="微软雅黑" w:hAnsi="微软雅黑" w:hint="eastAsia"/>
        </w:rPr>
        <w:t>获取</w:t>
      </w:r>
      <w:r w:rsidR="00BD2D86">
        <w:rPr>
          <w:rFonts w:ascii="微软雅黑" w:eastAsia="微软雅黑" w:hAnsi="微软雅黑" w:hint="eastAsia"/>
        </w:rPr>
        <w:t>（只</w:t>
      </w:r>
      <w:r w:rsidR="00BD2D86">
        <w:rPr>
          <w:rFonts w:ascii="微软雅黑" w:eastAsia="微软雅黑" w:hAnsi="微软雅黑"/>
        </w:rPr>
        <w:t>展示最新</w:t>
      </w:r>
      <w:r w:rsidR="00BD2D86">
        <w:rPr>
          <w:rFonts w:ascii="微软雅黑" w:eastAsia="微软雅黑" w:hAnsi="微软雅黑" w:hint="eastAsia"/>
        </w:rPr>
        <w:t>获取</w:t>
      </w:r>
      <w:r w:rsidR="00BD2D86">
        <w:rPr>
          <w:rFonts w:ascii="微软雅黑" w:eastAsia="微软雅黑" w:hAnsi="微软雅黑"/>
        </w:rPr>
        <w:t>的电话号码）</w:t>
      </w:r>
      <w:r>
        <w:rPr>
          <w:rFonts w:ascii="微软雅黑" w:eastAsia="微软雅黑" w:hAnsi="微软雅黑"/>
        </w:rPr>
        <w:t>。</w:t>
      </w:r>
      <w:r w:rsidR="00177CE3">
        <w:rPr>
          <w:rFonts w:ascii="微软雅黑" w:eastAsia="微软雅黑" w:hAnsi="微软雅黑" w:hint="eastAsia"/>
        </w:rPr>
        <w:t>如未获取</w:t>
      </w:r>
      <w:r w:rsidR="00177CE3">
        <w:rPr>
          <w:rFonts w:ascii="微软雅黑" w:eastAsia="微软雅黑" w:hAnsi="微软雅黑"/>
        </w:rPr>
        <w:t>到电话号码，则为空。</w:t>
      </w:r>
    </w:p>
    <w:p w:rsidR="002D5BA1" w:rsidRPr="00DE6037" w:rsidRDefault="002D5BA1" w:rsidP="002D5BA1">
      <w:pPr>
        <w:pStyle w:val="a4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聊天</w:t>
      </w:r>
      <w:r w:rsidRPr="00DE6037">
        <w:rPr>
          <w:rFonts w:ascii="微软雅黑" w:eastAsia="微软雅黑" w:hAnsi="微软雅黑"/>
        </w:rPr>
        <w:t>展示窗口</w:t>
      </w:r>
      <w:r w:rsidRPr="00DE6037">
        <w:rPr>
          <w:rFonts w:ascii="微软雅黑" w:eastAsia="微软雅黑" w:hAnsi="微软雅黑" w:hint="eastAsia"/>
        </w:rPr>
        <w:t>优化</w:t>
      </w:r>
    </w:p>
    <w:p w:rsidR="003F361F" w:rsidRPr="00DE6037" w:rsidRDefault="003F361F" w:rsidP="003F361F">
      <w:pPr>
        <w:pStyle w:val="a4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聊天</w:t>
      </w:r>
      <w:r w:rsidRPr="00DE6037">
        <w:rPr>
          <w:rFonts w:ascii="微软雅黑" w:eastAsia="微软雅黑" w:hAnsi="微软雅黑"/>
        </w:rPr>
        <w:t>窗口展示，滚动条默认在</w:t>
      </w:r>
      <w:r w:rsidRPr="00DE6037">
        <w:rPr>
          <w:rFonts w:ascii="微软雅黑" w:eastAsia="微软雅黑" w:hAnsi="微软雅黑" w:hint="eastAsia"/>
        </w:rPr>
        <w:t>最下方</w:t>
      </w:r>
      <w:r w:rsidRPr="00DE6037">
        <w:rPr>
          <w:rFonts w:ascii="微软雅黑" w:eastAsia="微软雅黑" w:hAnsi="微软雅黑"/>
        </w:rPr>
        <w:t>。（</w:t>
      </w:r>
      <w:r w:rsidRPr="00DE6037">
        <w:rPr>
          <w:rFonts w:ascii="微软雅黑" w:eastAsia="微软雅黑" w:hAnsi="微软雅黑" w:hint="eastAsia"/>
        </w:rPr>
        <w:t>现有</w:t>
      </w:r>
      <w:r w:rsidRPr="00DE6037">
        <w:rPr>
          <w:rFonts w:ascii="微软雅黑" w:eastAsia="微软雅黑" w:hAnsi="微软雅黑"/>
        </w:rPr>
        <w:t>情况</w:t>
      </w:r>
      <w:r w:rsidRPr="00DE6037">
        <w:rPr>
          <w:rFonts w:ascii="微软雅黑" w:eastAsia="微软雅黑" w:hAnsi="微软雅黑" w:hint="eastAsia"/>
        </w:rPr>
        <w:t>滚动条默认</w:t>
      </w:r>
      <w:r w:rsidRPr="00DE6037">
        <w:rPr>
          <w:rFonts w:ascii="微软雅黑" w:eastAsia="微软雅黑" w:hAnsi="微软雅黑"/>
        </w:rPr>
        <w:t>在最上方，</w:t>
      </w:r>
      <w:r w:rsidRPr="00DE6037">
        <w:rPr>
          <w:rFonts w:ascii="微软雅黑" w:eastAsia="微软雅黑" w:hAnsi="微软雅黑" w:hint="eastAsia"/>
        </w:rPr>
        <w:t>最新</w:t>
      </w:r>
      <w:r w:rsidRPr="00DE6037">
        <w:rPr>
          <w:rFonts w:ascii="微软雅黑" w:eastAsia="微软雅黑" w:hAnsi="微软雅黑"/>
        </w:rPr>
        <w:t>的聊天</w:t>
      </w:r>
      <w:r w:rsidRPr="00DE6037">
        <w:rPr>
          <w:rFonts w:ascii="微软雅黑" w:eastAsia="微软雅黑" w:hAnsi="微软雅黑"/>
        </w:rPr>
        <w:lastRenderedPageBreak/>
        <w:t>记录都被隐藏</w:t>
      </w:r>
      <w:r w:rsidRPr="00DE6037">
        <w:rPr>
          <w:rFonts w:ascii="微软雅黑" w:eastAsia="微软雅黑" w:hAnsi="微软雅黑" w:hint="eastAsia"/>
        </w:rPr>
        <w:t>在</w:t>
      </w:r>
      <w:r w:rsidRPr="00DE6037">
        <w:rPr>
          <w:rFonts w:ascii="微软雅黑" w:eastAsia="微软雅黑" w:hAnsi="微软雅黑"/>
        </w:rPr>
        <w:t>了下方</w:t>
      </w:r>
      <w:r w:rsidRPr="00DE6037">
        <w:rPr>
          <w:rFonts w:ascii="微软雅黑" w:eastAsia="微软雅黑" w:hAnsi="微软雅黑" w:hint="eastAsia"/>
        </w:rPr>
        <w:t>）。</w:t>
      </w:r>
    </w:p>
    <w:p w:rsidR="003F361F" w:rsidRPr="00DE6037" w:rsidRDefault="003F361F" w:rsidP="003F361F">
      <w:pPr>
        <w:pStyle w:val="a4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点击“</w:t>
      </w:r>
      <w:r w:rsidRPr="00DE6037">
        <w:rPr>
          <w:rFonts w:ascii="微软雅黑" w:eastAsia="微软雅黑" w:hAnsi="微软雅黑"/>
        </w:rPr>
        <w:t>查看更多</w:t>
      </w:r>
      <w:r w:rsidRPr="00DE6037">
        <w:rPr>
          <w:rFonts w:ascii="微软雅黑" w:eastAsia="微软雅黑" w:hAnsi="微软雅黑" w:hint="eastAsia"/>
        </w:rPr>
        <w:t>消息”</w:t>
      </w:r>
      <w:r w:rsidRPr="00DE6037">
        <w:rPr>
          <w:rFonts w:ascii="微软雅黑" w:eastAsia="微软雅黑" w:hAnsi="微软雅黑"/>
        </w:rPr>
        <w:t>时，滚动条位置</w:t>
      </w:r>
      <w:r w:rsidRPr="00DE6037">
        <w:rPr>
          <w:rFonts w:ascii="微软雅黑" w:eastAsia="微软雅黑" w:hAnsi="微软雅黑" w:hint="eastAsia"/>
        </w:rPr>
        <w:t>要保持</w:t>
      </w:r>
      <w:r w:rsidRPr="00DE6037">
        <w:rPr>
          <w:rFonts w:ascii="微软雅黑" w:eastAsia="微软雅黑" w:hAnsi="微软雅黑"/>
        </w:rPr>
        <w:t>在</w:t>
      </w:r>
      <w:r w:rsidRPr="00DE6037">
        <w:rPr>
          <w:rFonts w:ascii="微软雅黑" w:eastAsia="微软雅黑" w:hAnsi="微软雅黑" w:hint="eastAsia"/>
        </w:rPr>
        <w:t>现有</w:t>
      </w:r>
      <w:r w:rsidRPr="00DE6037">
        <w:rPr>
          <w:rFonts w:ascii="微软雅黑" w:eastAsia="微软雅黑" w:hAnsi="微软雅黑"/>
        </w:rPr>
        <w:t>消息</w:t>
      </w:r>
      <w:r w:rsidRPr="00DE6037">
        <w:rPr>
          <w:rFonts w:ascii="微软雅黑" w:eastAsia="微软雅黑" w:hAnsi="微软雅黑" w:hint="eastAsia"/>
        </w:rPr>
        <w:t>位置</w:t>
      </w:r>
      <w:r w:rsidRPr="00DE6037">
        <w:rPr>
          <w:rFonts w:ascii="微软雅黑" w:eastAsia="微软雅黑" w:hAnsi="微软雅黑"/>
        </w:rPr>
        <w:t>，不要</w:t>
      </w:r>
      <w:r w:rsidRPr="00DE6037">
        <w:rPr>
          <w:rFonts w:ascii="微软雅黑" w:eastAsia="微软雅黑" w:hAnsi="微软雅黑" w:hint="eastAsia"/>
        </w:rPr>
        <w:t>滚动</w:t>
      </w:r>
      <w:r w:rsidRPr="00DE6037">
        <w:rPr>
          <w:rFonts w:ascii="微软雅黑" w:eastAsia="微软雅黑" w:hAnsi="微软雅黑"/>
        </w:rPr>
        <w:t>至上一个查看更多消息的位置</w:t>
      </w:r>
    </w:p>
    <w:p w:rsidR="003F361F" w:rsidRPr="00DE6037" w:rsidRDefault="003F361F" w:rsidP="003F361F">
      <w:pPr>
        <w:ind w:left="420"/>
        <w:rPr>
          <w:rFonts w:ascii="微软雅黑" w:eastAsia="微软雅黑" w:hAnsi="微软雅黑"/>
          <w:b/>
        </w:rPr>
      </w:pPr>
      <w:r w:rsidRPr="00DE6037">
        <w:rPr>
          <w:rFonts w:ascii="微软雅黑" w:eastAsia="微软雅黑" w:hAnsi="微软雅黑" w:hint="eastAsia"/>
          <w:b/>
        </w:rPr>
        <w:t>现有</w:t>
      </w:r>
      <w:r w:rsidRPr="00DE6037">
        <w:rPr>
          <w:rFonts w:ascii="微软雅黑" w:eastAsia="微软雅黑" w:hAnsi="微软雅黑"/>
          <w:b/>
        </w:rPr>
        <w:t>效果：</w:t>
      </w:r>
    </w:p>
    <w:p w:rsidR="003F361F" w:rsidRPr="00DE6037" w:rsidRDefault="003F361F" w:rsidP="003F361F">
      <w:pPr>
        <w:ind w:left="42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073E3A80" wp14:editId="4ACA5463">
            <wp:extent cx="5274310" cy="904875"/>
            <wp:effectExtent l="0" t="0" r="254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61F" w:rsidRPr="00DE6037" w:rsidRDefault="003F361F" w:rsidP="003F361F">
      <w:pPr>
        <w:ind w:left="42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</w:rPr>
        <w:t>点击</w:t>
      </w:r>
      <w:r w:rsidRPr="00DE6037">
        <w:rPr>
          <w:rFonts w:ascii="微软雅黑" w:eastAsia="微软雅黑" w:hAnsi="微软雅黑"/>
        </w:rPr>
        <w:t>查看更多消息之后</w:t>
      </w:r>
      <w:r w:rsidR="00486976" w:rsidRPr="00DE6037">
        <w:rPr>
          <w:rFonts w:ascii="微软雅黑" w:eastAsia="微软雅黑" w:hAnsi="微软雅黑" w:hint="eastAsia"/>
        </w:rPr>
        <w:t>，</w:t>
      </w:r>
      <w:r w:rsidR="00486976" w:rsidRPr="00DE6037">
        <w:rPr>
          <w:rFonts w:ascii="微软雅黑" w:eastAsia="微软雅黑" w:hAnsi="微软雅黑"/>
        </w:rPr>
        <w:t>会看到另一个查看更多消息</w:t>
      </w:r>
    </w:p>
    <w:p w:rsidR="003F361F" w:rsidRPr="00DE6037" w:rsidRDefault="003F361F" w:rsidP="003F361F">
      <w:pPr>
        <w:ind w:left="42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06C25939" wp14:editId="657F0D15">
            <wp:extent cx="5274310" cy="619760"/>
            <wp:effectExtent l="0" t="0" r="254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61F" w:rsidRPr="00DE6037" w:rsidRDefault="003F361F" w:rsidP="003F361F">
      <w:pPr>
        <w:ind w:left="420"/>
        <w:rPr>
          <w:rFonts w:ascii="微软雅黑" w:eastAsia="微软雅黑" w:hAnsi="微软雅黑"/>
        </w:rPr>
      </w:pPr>
      <w:r w:rsidRPr="00DE6037">
        <w:rPr>
          <w:rFonts w:ascii="微软雅黑" w:eastAsia="微软雅黑" w:hAnsi="微软雅黑" w:hint="eastAsia"/>
          <w:b/>
        </w:rPr>
        <w:t>期望</w:t>
      </w:r>
      <w:r w:rsidRPr="00DE6037">
        <w:rPr>
          <w:rFonts w:ascii="微软雅黑" w:eastAsia="微软雅黑" w:hAnsi="微软雅黑"/>
          <w:b/>
        </w:rPr>
        <w:t>：</w:t>
      </w:r>
      <w:r w:rsidR="00486976" w:rsidRPr="00DE6037">
        <w:rPr>
          <w:rFonts w:ascii="微软雅黑" w:eastAsia="微软雅黑" w:hAnsi="微软雅黑" w:hint="eastAsia"/>
        </w:rPr>
        <w:t>滚动</w:t>
      </w:r>
      <w:r w:rsidR="00486976" w:rsidRPr="00DE6037">
        <w:rPr>
          <w:rFonts w:ascii="微软雅黑" w:eastAsia="微软雅黑" w:hAnsi="微软雅黑"/>
        </w:rPr>
        <w:t>条</w:t>
      </w:r>
      <w:r w:rsidR="00486976" w:rsidRPr="00DE6037">
        <w:rPr>
          <w:rFonts w:ascii="微软雅黑" w:eastAsia="微软雅黑" w:hAnsi="微软雅黑" w:hint="eastAsia"/>
        </w:rPr>
        <w:t>保持</w:t>
      </w:r>
      <w:r w:rsidR="00486976" w:rsidRPr="00DE6037">
        <w:rPr>
          <w:rFonts w:ascii="微软雅黑" w:eastAsia="微软雅黑" w:hAnsi="微软雅黑"/>
        </w:rPr>
        <w:t>在现有消息的位置</w:t>
      </w:r>
    </w:p>
    <w:p w:rsidR="00E230DD" w:rsidRPr="00F039CB" w:rsidRDefault="00C97A59" w:rsidP="00F039CB">
      <w:pPr>
        <w:ind w:left="420"/>
        <w:rPr>
          <w:rFonts w:ascii="微软雅黑" w:eastAsia="微软雅黑" w:hAnsi="微软雅黑"/>
          <w:b/>
        </w:rPr>
      </w:pPr>
      <w:r w:rsidRPr="00DE6037">
        <w:rPr>
          <w:rFonts w:ascii="微软雅黑" w:eastAsia="微软雅黑" w:hAnsi="微软雅黑"/>
          <w:noProof/>
        </w:rPr>
        <w:drawing>
          <wp:inline distT="0" distB="0" distL="0" distR="0" wp14:anchorId="4F7B5396" wp14:editId="36BCB192">
            <wp:extent cx="5168900" cy="2473057"/>
            <wp:effectExtent l="0" t="0" r="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82439" cy="247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0DD" w:rsidRDefault="00E230DD" w:rsidP="00E230DD">
      <w:pPr>
        <w:pStyle w:val="2"/>
      </w:pPr>
      <w:r>
        <w:rPr>
          <w:rFonts w:hint="eastAsia"/>
        </w:rPr>
        <w:t>五</w:t>
      </w:r>
      <w:r>
        <w:t>、</w:t>
      </w:r>
      <w:r>
        <w:rPr>
          <w:rFonts w:hint="eastAsia"/>
        </w:rPr>
        <w:t>配合</w:t>
      </w:r>
      <w:r>
        <w:rPr>
          <w:rFonts w:hint="eastAsia"/>
        </w:rPr>
        <w:t>APP</w:t>
      </w:r>
      <w:r>
        <w:rPr>
          <w:rFonts w:hint="eastAsia"/>
        </w:rPr>
        <w:t>端</w:t>
      </w:r>
      <w:r>
        <w:t>需求</w:t>
      </w:r>
    </w:p>
    <w:p w:rsidR="00E230DD" w:rsidRDefault="00E230DD" w:rsidP="00E230DD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增加</w:t>
      </w:r>
      <w:r>
        <w:t>导购默认签名</w:t>
      </w:r>
    </w:p>
    <w:p w:rsidR="00E230DD" w:rsidRDefault="00E230DD" w:rsidP="00E230DD">
      <w:r>
        <w:rPr>
          <w:rFonts w:hint="eastAsia"/>
        </w:rPr>
        <w:t>当</w:t>
      </w:r>
      <w:r>
        <w:t>新建导购时，给导购设置一个默认的签名，总共有</w:t>
      </w:r>
      <w:r>
        <w:rPr>
          <w:rFonts w:hint="eastAsia"/>
        </w:rPr>
        <w:t>10</w:t>
      </w:r>
      <w:r>
        <w:rPr>
          <w:rFonts w:hint="eastAsia"/>
        </w:rPr>
        <w:t>中</w:t>
      </w:r>
      <w:r>
        <w:t>，随机设置，签名文案有曹梅提供。</w:t>
      </w:r>
    </w:p>
    <w:p w:rsidR="00E230DD" w:rsidRDefault="00E230DD" w:rsidP="00E230DD">
      <w:pPr>
        <w:pStyle w:val="3"/>
      </w:pPr>
      <w:r>
        <w:rPr>
          <w:rFonts w:hint="eastAsia"/>
        </w:rPr>
        <w:lastRenderedPageBreak/>
        <w:t>2.</w:t>
      </w:r>
      <w:r>
        <w:rPr>
          <w:rFonts w:hint="eastAsia"/>
        </w:rPr>
        <w:t>增加</w:t>
      </w:r>
      <w:r>
        <w:t>客户通知与统计功能</w:t>
      </w:r>
    </w:p>
    <w:p w:rsidR="00E230DD" w:rsidRDefault="00E230DD" w:rsidP="00E230DD">
      <w:pPr>
        <w:rPr>
          <w:rFonts w:ascii="Helvetica" w:hAnsi="Helvetica" w:cs="Helvetica" w:hint="eastAsia"/>
          <w:color w:val="141414"/>
          <w:szCs w:val="21"/>
          <w:shd w:val="clear" w:color="auto" w:fill="FFFFFF"/>
        </w:rPr>
      </w:pPr>
      <w:r>
        <w:rPr>
          <w:rFonts w:ascii="Helvetica" w:hAnsi="Helvetica" w:cs="Helvetica"/>
          <w:color w:val="141414"/>
          <w:szCs w:val="21"/>
          <w:shd w:val="clear" w:color="auto" w:fill="FFFFFF"/>
        </w:rPr>
        <w:t xml:space="preserve">1. </w:t>
      </w:r>
      <w:r>
        <w:rPr>
          <w:rFonts w:ascii="Helvetica" w:hAnsi="Helvetica" w:cs="Helvetica"/>
          <w:color w:val="141414"/>
          <w:szCs w:val="21"/>
          <w:shd w:val="clear" w:color="auto" w:fill="FFFFFF"/>
        </w:rPr>
        <w:t>当客户发生变动时，推送消息给导购</w:t>
      </w:r>
      <w:r>
        <w:rPr>
          <w:rFonts w:ascii="Helvetica" w:hAnsi="Helvetica" w:cs="Helvetica" w:hint="eastAsia"/>
          <w:color w:val="141414"/>
          <w:szCs w:val="21"/>
          <w:shd w:val="clear" w:color="auto" w:fill="FFFFFF"/>
        </w:rPr>
        <w:t>（</w:t>
      </w:r>
      <w:r w:rsidR="00791FD9">
        <w:rPr>
          <w:rFonts w:ascii="Helvetica" w:hAnsi="Helvetica" w:cs="Helvetica" w:hint="eastAsia"/>
          <w:color w:val="141414"/>
          <w:szCs w:val="21"/>
          <w:shd w:val="clear" w:color="auto" w:fill="FFFFFF"/>
        </w:rPr>
        <w:t>推送</w:t>
      </w:r>
      <w:r>
        <w:rPr>
          <w:rFonts w:ascii="Helvetica" w:hAnsi="Helvetica" w:cs="Helvetica" w:hint="eastAsia"/>
          <w:color w:val="141414"/>
          <w:szCs w:val="21"/>
          <w:shd w:val="clear" w:color="auto" w:fill="FFFFFF"/>
        </w:rPr>
        <w:t>接口</w:t>
      </w:r>
      <w:r w:rsidR="00791FD9">
        <w:rPr>
          <w:rFonts w:ascii="Helvetica" w:hAnsi="Helvetica" w:cs="Helvetica" w:hint="eastAsia"/>
          <w:color w:val="141414"/>
          <w:szCs w:val="21"/>
          <w:shd w:val="clear" w:color="auto" w:fill="FFFFFF"/>
        </w:rPr>
        <w:t>由</w:t>
      </w:r>
      <w:r>
        <w:rPr>
          <w:rFonts w:ascii="Helvetica" w:hAnsi="Helvetica" w:cs="Helvetica"/>
          <w:color w:val="141414"/>
          <w:szCs w:val="21"/>
          <w:shd w:val="clear" w:color="auto" w:fill="FFFFFF"/>
        </w:rPr>
        <w:t>系统</w:t>
      </w:r>
      <w:r>
        <w:rPr>
          <w:rFonts w:ascii="Helvetica" w:hAnsi="Helvetica" w:cs="Helvetica" w:hint="eastAsia"/>
          <w:color w:val="141414"/>
          <w:szCs w:val="21"/>
          <w:shd w:val="clear" w:color="auto" w:fill="FFFFFF"/>
        </w:rPr>
        <w:t>模块</w:t>
      </w:r>
      <w:r>
        <w:rPr>
          <w:rFonts w:ascii="Helvetica" w:hAnsi="Helvetica" w:cs="Helvetica"/>
          <w:color w:val="141414"/>
          <w:szCs w:val="21"/>
          <w:shd w:val="clear" w:color="auto" w:fill="FFFFFF"/>
        </w:rPr>
        <w:t>提供，门店只是调用接口进行推送）</w:t>
      </w:r>
      <w:r w:rsidR="00C03622">
        <w:rPr>
          <w:rFonts w:ascii="Helvetica" w:hAnsi="Helvetica" w:cs="Helvetica" w:hint="eastAsia"/>
          <w:color w:val="141414"/>
          <w:szCs w:val="21"/>
          <w:shd w:val="clear" w:color="auto" w:fill="FFFFFF"/>
        </w:rPr>
        <w:t xml:space="preserve"> </w:t>
      </w:r>
      <w:r w:rsidR="00C03622">
        <w:rPr>
          <w:rFonts w:ascii="Helvetica" w:hAnsi="Helvetica" w:cs="Helvetica" w:hint="eastAsia"/>
          <w:color w:val="141414"/>
          <w:szCs w:val="21"/>
          <w:shd w:val="clear" w:color="auto" w:fill="FFFFFF"/>
        </w:rPr>
        <w:t>包含</w:t>
      </w:r>
      <w:r w:rsidR="00C03622">
        <w:rPr>
          <w:rFonts w:ascii="Helvetica" w:hAnsi="Helvetica" w:cs="Helvetica"/>
          <w:color w:val="141414"/>
          <w:szCs w:val="21"/>
          <w:shd w:val="clear" w:color="auto" w:fill="FFFFFF"/>
        </w:rPr>
        <w:t>友盟</w:t>
      </w:r>
      <w:r w:rsidR="00DD46B9">
        <w:rPr>
          <w:rFonts w:ascii="Helvetica" w:hAnsi="Helvetica" w:cs="Helvetica" w:hint="eastAsia"/>
          <w:color w:val="141414"/>
          <w:szCs w:val="21"/>
          <w:shd w:val="clear" w:color="auto" w:fill="FFFFFF"/>
        </w:rPr>
        <w:t>通知</w:t>
      </w:r>
      <w:r w:rsidR="00C03622">
        <w:rPr>
          <w:rFonts w:ascii="Helvetica" w:hAnsi="Helvetica" w:cs="Helvetica"/>
          <w:color w:val="141414"/>
          <w:szCs w:val="21"/>
          <w:shd w:val="clear" w:color="auto" w:fill="FFFFFF"/>
        </w:rPr>
        <w:t>与</w:t>
      </w:r>
      <w:r w:rsidR="00C03622">
        <w:rPr>
          <w:rFonts w:ascii="Helvetica" w:hAnsi="Helvetica" w:cs="Helvetica" w:hint="eastAsia"/>
          <w:color w:val="141414"/>
          <w:szCs w:val="21"/>
          <w:shd w:val="clear" w:color="auto" w:fill="FFFFFF"/>
        </w:rPr>
        <w:t>IM</w:t>
      </w:r>
      <w:r w:rsidR="00DD46B9">
        <w:rPr>
          <w:rFonts w:ascii="Helvetica" w:hAnsi="Helvetica" w:cs="Helvetica" w:hint="eastAsia"/>
          <w:color w:val="141414"/>
          <w:szCs w:val="21"/>
          <w:shd w:val="clear" w:color="auto" w:fill="FFFFFF"/>
        </w:rPr>
        <w:t>通知</w:t>
      </w:r>
      <w:bookmarkStart w:id="0" w:name="_GoBack"/>
      <w:bookmarkEnd w:id="0"/>
    </w:p>
    <w:p w:rsidR="00E230DD" w:rsidRPr="00E230DD" w:rsidRDefault="00E230DD" w:rsidP="00E230DD"/>
    <w:p w:rsidR="00E230DD" w:rsidRDefault="00E230DD" w:rsidP="00E230DD">
      <w:r>
        <w:rPr>
          <w:noProof/>
        </w:rPr>
        <w:drawing>
          <wp:inline distT="0" distB="0" distL="0" distR="0" wp14:anchorId="207BF82F" wp14:editId="757A155E">
            <wp:extent cx="5798872" cy="17970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803523" cy="1798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0DD" w:rsidRPr="00E230DD" w:rsidRDefault="00E230DD" w:rsidP="00E230DD">
      <w:pPr>
        <w:rPr>
          <w:rFonts w:ascii="Helvetica" w:hAnsi="Helvetica" w:cs="Helvetica"/>
          <w:color w:val="141414"/>
          <w:szCs w:val="21"/>
          <w:shd w:val="clear" w:color="auto" w:fill="FFFFFF"/>
        </w:rPr>
      </w:pPr>
      <w:r>
        <w:rPr>
          <w:rFonts w:ascii="Helvetica" w:hAnsi="Helvetica" w:cs="Helvetica" w:hint="eastAsia"/>
          <w:color w:val="141414"/>
          <w:szCs w:val="21"/>
          <w:shd w:val="clear" w:color="auto" w:fill="FFFFFF"/>
        </w:rPr>
        <w:t>2.</w:t>
      </w:r>
      <w:r w:rsidRPr="00E230DD">
        <w:rPr>
          <w:rFonts w:ascii="Helvetica" w:hAnsi="Helvetica" w:cs="Helvetica"/>
          <w:color w:val="141414"/>
          <w:szCs w:val="21"/>
          <w:shd w:val="clear" w:color="auto" w:fill="FFFFFF"/>
        </w:rPr>
        <w:t>统计导购一周的客户数量</w:t>
      </w:r>
      <w:r w:rsidRPr="00E230DD">
        <w:rPr>
          <w:rFonts w:ascii="Helvetica" w:hAnsi="Helvetica" w:cs="Helvetica"/>
          <w:color w:val="141414"/>
          <w:szCs w:val="21"/>
          <w:shd w:val="clear" w:color="auto" w:fill="FFFFFF"/>
        </w:rPr>
        <w:t xml:space="preserve"> </w:t>
      </w:r>
      <w:r w:rsidRPr="00E230DD">
        <w:rPr>
          <w:rFonts w:ascii="Helvetica" w:hAnsi="Helvetica" w:cs="Helvetica"/>
          <w:color w:val="141414"/>
          <w:szCs w:val="21"/>
          <w:shd w:val="clear" w:color="auto" w:fill="FFFFFF"/>
        </w:rPr>
        <w:t>，然后推送给导购</w:t>
      </w:r>
    </w:p>
    <w:p w:rsidR="00710A75" w:rsidRDefault="00E230DD" w:rsidP="00710A75">
      <w:r>
        <w:rPr>
          <w:noProof/>
        </w:rPr>
        <w:drawing>
          <wp:inline distT="0" distB="0" distL="0" distR="0" wp14:anchorId="01151CDF" wp14:editId="237CF2A6">
            <wp:extent cx="4028571" cy="159047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028571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A75" w:rsidRDefault="00877260" w:rsidP="00877260">
      <w:pPr>
        <w:pStyle w:val="3"/>
        <w:rPr>
          <w:rFonts w:ascii="微软雅黑" w:eastAsia="微软雅黑" w:hAnsi="微软雅黑"/>
          <w:shd w:val="clear" w:color="auto" w:fill="FFFFFF"/>
        </w:rPr>
      </w:pPr>
      <w:r>
        <w:rPr>
          <w:rFonts w:ascii="微软雅黑" w:eastAsia="微软雅黑" w:hAnsi="微软雅黑" w:hint="eastAsia"/>
          <w:shd w:val="clear" w:color="auto" w:fill="FFFFFF"/>
        </w:rPr>
        <w:t>3.</w:t>
      </w:r>
      <w:r w:rsidR="00710A75" w:rsidRPr="00877260">
        <w:rPr>
          <w:rFonts w:ascii="微软雅黑" w:eastAsia="微软雅黑" w:hAnsi="微软雅黑"/>
          <w:shd w:val="clear" w:color="auto" w:fill="FFFFFF"/>
        </w:rPr>
        <w:t>在聊天窗口标注粉丝来源</w:t>
      </w:r>
    </w:p>
    <w:p w:rsidR="00877260" w:rsidRPr="00877260" w:rsidRDefault="00877260" w:rsidP="00877260">
      <w:pPr>
        <w:widowControl/>
        <w:shd w:val="clear" w:color="auto" w:fill="FFFFFF"/>
        <w:spacing w:line="330" w:lineRule="atLeast"/>
        <w:ind w:left="420" w:hanging="420"/>
        <w:jc w:val="left"/>
        <w:rPr>
          <w:rFonts w:ascii="Helvetica" w:eastAsia="宋体" w:hAnsi="Helvetica" w:cs="Helvetica"/>
          <w:color w:val="141414"/>
          <w:kern w:val="0"/>
          <w:szCs w:val="21"/>
        </w:rPr>
      </w:pPr>
      <w:r w:rsidRPr="00877260">
        <w:rPr>
          <w:rFonts w:ascii="Helvetica" w:eastAsia="宋体" w:hAnsi="Helvetica" w:cs="Helvetica"/>
          <w:color w:val="141414"/>
          <w:kern w:val="0"/>
          <w:szCs w:val="21"/>
        </w:rPr>
        <w:t>粉丝来源：店长分配、客服分配、圈粉关注、店长转入；</w:t>
      </w:r>
    </w:p>
    <w:p w:rsidR="00877260" w:rsidRPr="00877260" w:rsidRDefault="00877260" w:rsidP="00877260">
      <w:pPr>
        <w:widowControl/>
        <w:shd w:val="clear" w:color="auto" w:fill="FFFFFF"/>
        <w:spacing w:line="330" w:lineRule="atLeast"/>
        <w:jc w:val="left"/>
        <w:rPr>
          <w:rFonts w:ascii="Helvetica" w:eastAsia="宋体" w:hAnsi="Helvetica" w:cs="Helvetica"/>
          <w:color w:val="141414"/>
          <w:kern w:val="0"/>
          <w:szCs w:val="21"/>
        </w:rPr>
      </w:pPr>
      <w:r w:rsidRPr="00877260">
        <w:rPr>
          <w:rFonts w:ascii="Helvetica" w:eastAsia="宋体" w:hAnsi="Helvetica" w:cs="Helvetica"/>
          <w:color w:val="141414"/>
          <w:kern w:val="0"/>
          <w:szCs w:val="21"/>
        </w:rPr>
        <w:t>标注显示：在聊天窗的顶部，居中显示</w:t>
      </w:r>
    </w:p>
    <w:p w:rsidR="00877260" w:rsidRPr="00877260" w:rsidRDefault="00877260" w:rsidP="00877260">
      <w:pPr>
        <w:widowControl/>
        <w:shd w:val="clear" w:color="auto" w:fill="FFFFFF"/>
        <w:spacing w:line="330" w:lineRule="atLeast"/>
        <w:jc w:val="left"/>
        <w:rPr>
          <w:rFonts w:ascii="Helvetica" w:eastAsia="宋体" w:hAnsi="Helvetica" w:cs="Helvetica"/>
          <w:color w:val="141414"/>
          <w:kern w:val="0"/>
          <w:szCs w:val="21"/>
        </w:rPr>
      </w:pPr>
      <w:r w:rsidRPr="00877260">
        <w:rPr>
          <w:rFonts w:ascii="Helvetica" w:eastAsia="宋体" w:hAnsi="Helvetica" w:cs="Helvetica"/>
          <w:color w:val="141414"/>
          <w:kern w:val="0"/>
          <w:szCs w:val="21"/>
        </w:rPr>
        <w:t>客户详情：同时客户详情的</w:t>
      </w:r>
      <w:r w:rsidRPr="00877260">
        <w:rPr>
          <w:rFonts w:ascii="Helvetica" w:eastAsia="宋体" w:hAnsi="Helvetica" w:cs="Helvetica"/>
          <w:color w:val="141414"/>
          <w:kern w:val="0"/>
          <w:szCs w:val="21"/>
        </w:rPr>
        <w:t>“</w:t>
      </w:r>
      <w:r w:rsidRPr="00877260">
        <w:rPr>
          <w:rFonts w:ascii="Helvetica" w:eastAsia="宋体" w:hAnsi="Helvetica" w:cs="Helvetica"/>
          <w:color w:val="141414"/>
          <w:kern w:val="0"/>
          <w:szCs w:val="21"/>
        </w:rPr>
        <w:t>客户获取方式</w:t>
      </w:r>
      <w:r w:rsidRPr="00877260">
        <w:rPr>
          <w:rFonts w:ascii="Helvetica" w:eastAsia="宋体" w:hAnsi="Helvetica" w:cs="Helvetica"/>
          <w:color w:val="141414"/>
          <w:kern w:val="0"/>
          <w:szCs w:val="21"/>
        </w:rPr>
        <w:t>”</w:t>
      </w:r>
      <w:r w:rsidRPr="00877260">
        <w:rPr>
          <w:rFonts w:ascii="Helvetica" w:eastAsia="宋体" w:hAnsi="Helvetica" w:cs="Helvetica"/>
          <w:color w:val="141414"/>
          <w:kern w:val="0"/>
          <w:szCs w:val="21"/>
        </w:rPr>
        <w:t>更改为</w:t>
      </w:r>
      <w:r w:rsidRPr="00877260">
        <w:rPr>
          <w:rFonts w:ascii="Helvetica" w:eastAsia="宋体" w:hAnsi="Helvetica" w:cs="Helvetica"/>
          <w:color w:val="141414"/>
          <w:kern w:val="0"/>
          <w:szCs w:val="21"/>
        </w:rPr>
        <w:t>“</w:t>
      </w:r>
      <w:r w:rsidRPr="00877260">
        <w:rPr>
          <w:rFonts w:ascii="Helvetica" w:eastAsia="宋体" w:hAnsi="Helvetica" w:cs="Helvetica"/>
          <w:color w:val="141414"/>
          <w:kern w:val="0"/>
          <w:szCs w:val="21"/>
        </w:rPr>
        <w:t>粉丝来源</w:t>
      </w:r>
    </w:p>
    <w:p w:rsidR="00877260" w:rsidRPr="00877260" w:rsidRDefault="00877260" w:rsidP="00877260">
      <w:r>
        <w:rPr>
          <w:noProof/>
        </w:rPr>
        <w:lastRenderedPageBreak/>
        <w:drawing>
          <wp:inline distT="0" distB="0" distL="0" distR="0" wp14:anchorId="2C98E6AB" wp14:editId="1DFBAF0E">
            <wp:extent cx="5274310" cy="4683125"/>
            <wp:effectExtent l="0" t="0" r="254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8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260" w:rsidRPr="00877260" w:rsidRDefault="00877260" w:rsidP="00877260"/>
    <w:p w:rsidR="00877260" w:rsidRPr="00877260" w:rsidRDefault="00877260" w:rsidP="00877260">
      <w:pPr>
        <w:rPr>
          <w:rFonts w:hint="eastAsia"/>
        </w:rPr>
      </w:pPr>
    </w:p>
    <w:sectPr w:rsidR="00877260" w:rsidRPr="008772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2C7B" w:rsidRDefault="00002C7B" w:rsidP="00CB610F">
      <w:r>
        <w:separator/>
      </w:r>
    </w:p>
  </w:endnote>
  <w:endnote w:type="continuationSeparator" w:id="0">
    <w:p w:rsidR="00002C7B" w:rsidRDefault="00002C7B" w:rsidP="00CB61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2C7B" w:rsidRDefault="00002C7B" w:rsidP="00CB610F">
      <w:r>
        <w:separator/>
      </w:r>
    </w:p>
  </w:footnote>
  <w:footnote w:type="continuationSeparator" w:id="0">
    <w:p w:rsidR="00002C7B" w:rsidRDefault="00002C7B" w:rsidP="00CB61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509C8"/>
    <w:multiLevelType w:val="hybridMultilevel"/>
    <w:tmpl w:val="A524F21E"/>
    <w:lvl w:ilvl="0" w:tplc="F0CC4AD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97F7E0B"/>
    <w:multiLevelType w:val="hybridMultilevel"/>
    <w:tmpl w:val="EF3C6B9E"/>
    <w:lvl w:ilvl="0" w:tplc="DF987F7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4358CE"/>
    <w:multiLevelType w:val="hybridMultilevel"/>
    <w:tmpl w:val="9B384B80"/>
    <w:lvl w:ilvl="0" w:tplc="F078EFA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3F245E"/>
    <w:multiLevelType w:val="hybridMultilevel"/>
    <w:tmpl w:val="0AB63266"/>
    <w:lvl w:ilvl="0" w:tplc="7BF629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7A4FC3"/>
    <w:multiLevelType w:val="hybridMultilevel"/>
    <w:tmpl w:val="875C34BE"/>
    <w:lvl w:ilvl="0" w:tplc="2340C03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9AF4908"/>
    <w:multiLevelType w:val="hybridMultilevel"/>
    <w:tmpl w:val="72FCC658"/>
    <w:lvl w:ilvl="0" w:tplc="B6D81A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D171EF"/>
    <w:multiLevelType w:val="hybridMultilevel"/>
    <w:tmpl w:val="31341DAA"/>
    <w:lvl w:ilvl="0" w:tplc="E7D20DE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29961F8"/>
    <w:multiLevelType w:val="hybridMultilevel"/>
    <w:tmpl w:val="DA78BF22"/>
    <w:lvl w:ilvl="0" w:tplc="6F1AD1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6B043ED"/>
    <w:multiLevelType w:val="hybridMultilevel"/>
    <w:tmpl w:val="C018F2C4"/>
    <w:lvl w:ilvl="0" w:tplc="167CD2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8AF4CB6"/>
    <w:multiLevelType w:val="hybridMultilevel"/>
    <w:tmpl w:val="D7DEE05A"/>
    <w:lvl w:ilvl="0" w:tplc="E0D281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780565"/>
    <w:multiLevelType w:val="hybridMultilevel"/>
    <w:tmpl w:val="2728720C"/>
    <w:lvl w:ilvl="0" w:tplc="2BFCE9E2">
      <w:start w:val="1"/>
      <w:numFmt w:val="decimalEnclosedParen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>
    <w:nsid w:val="481D482C"/>
    <w:multiLevelType w:val="hybridMultilevel"/>
    <w:tmpl w:val="F21A51DA"/>
    <w:lvl w:ilvl="0" w:tplc="D4123CE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482D3908"/>
    <w:multiLevelType w:val="hybridMultilevel"/>
    <w:tmpl w:val="FC805A04"/>
    <w:lvl w:ilvl="0" w:tplc="803A97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91311DD"/>
    <w:multiLevelType w:val="hybridMultilevel"/>
    <w:tmpl w:val="EC8659FA"/>
    <w:lvl w:ilvl="0" w:tplc="890AC4FE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392ED6"/>
    <w:multiLevelType w:val="hybridMultilevel"/>
    <w:tmpl w:val="33641338"/>
    <w:lvl w:ilvl="0" w:tplc="4B0209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CF140B6"/>
    <w:multiLevelType w:val="hybridMultilevel"/>
    <w:tmpl w:val="D6504274"/>
    <w:lvl w:ilvl="0" w:tplc="EC785A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1734FBE"/>
    <w:multiLevelType w:val="hybridMultilevel"/>
    <w:tmpl w:val="D2D0EC52"/>
    <w:lvl w:ilvl="0" w:tplc="C5B0695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21519AB"/>
    <w:multiLevelType w:val="hybridMultilevel"/>
    <w:tmpl w:val="7D5E0764"/>
    <w:lvl w:ilvl="0" w:tplc="E7AEA7DE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BA02F5B"/>
    <w:multiLevelType w:val="hybridMultilevel"/>
    <w:tmpl w:val="190C3B3A"/>
    <w:lvl w:ilvl="0" w:tplc="75D04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BB25F21"/>
    <w:multiLevelType w:val="hybridMultilevel"/>
    <w:tmpl w:val="4D1CA1CC"/>
    <w:lvl w:ilvl="0" w:tplc="092A0A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F502567"/>
    <w:multiLevelType w:val="hybridMultilevel"/>
    <w:tmpl w:val="369EBAA4"/>
    <w:lvl w:ilvl="0" w:tplc="C220DB8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701C355B"/>
    <w:multiLevelType w:val="hybridMultilevel"/>
    <w:tmpl w:val="E6E45ED0"/>
    <w:lvl w:ilvl="0" w:tplc="A6D6D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07F7E4E"/>
    <w:multiLevelType w:val="hybridMultilevel"/>
    <w:tmpl w:val="D0E2EE08"/>
    <w:lvl w:ilvl="0" w:tplc="6A828C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D840564"/>
    <w:multiLevelType w:val="hybridMultilevel"/>
    <w:tmpl w:val="522826B4"/>
    <w:lvl w:ilvl="0" w:tplc="9F98F1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1"/>
  </w:num>
  <w:num w:numId="2">
    <w:abstractNumId w:val="4"/>
  </w:num>
  <w:num w:numId="3">
    <w:abstractNumId w:val="2"/>
  </w:num>
  <w:num w:numId="4">
    <w:abstractNumId w:val="18"/>
  </w:num>
  <w:num w:numId="5">
    <w:abstractNumId w:val="17"/>
  </w:num>
  <w:num w:numId="6">
    <w:abstractNumId w:val="7"/>
  </w:num>
  <w:num w:numId="7">
    <w:abstractNumId w:val="20"/>
  </w:num>
  <w:num w:numId="8">
    <w:abstractNumId w:val="8"/>
  </w:num>
  <w:num w:numId="9">
    <w:abstractNumId w:val="15"/>
  </w:num>
  <w:num w:numId="10">
    <w:abstractNumId w:val="5"/>
  </w:num>
  <w:num w:numId="11">
    <w:abstractNumId w:val="12"/>
  </w:num>
  <w:num w:numId="12">
    <w:abstractNumId w:val="0"/>
  </w:num>
  <w:num w:numId="13">
    <w:abstractNumId w:val="16"/>
  </w:num>
  <w:num w:numId="14">
    <w:abstractNumId w:val="6"/>
  </w:num>
  <w:num w:numId="15">
    <w:abstractNumId w:val="10"/>
  </w:num>
  <w:num w:numId="16">
    <w:abstractNumId w:val="14"/>
  </w:num>
  <w:num w:numId="17">
    <w:abstractNumId w:val="23"/>
  </w:num>
  <w:num w:numId="18">
    <w:abstractNumId w:val="13"/>
  </w:num>
  <w:num w:numId="19">
    <w:abstractNumId w:val="22"/>
  </w:num>
  <w:num w:numId="20">
    <w:abstractNumId w:val="3"/>
  </w:num>
  <w:num w:numId="21">
    <w:abstractNumId w:val="1"/>
  </w:num>
  <w:num w:numId="22">
    <w:abstractNumId w:val="9"/>
  </w:num>
  <w:num w:numId="23">
    <w:abstractNumId w:val="11"/>
  </w:num>
  <w:num w:numId="2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13B3"/>
    <w:rsid w:val="0000170B"/>
    <w:rsid w:val="00002C7B"/>
    <w:rsid w:val="000141CE"/>
    <w:rsid w:val="000307A5"/>
    <w:rsid w:val="0009675F"/>
    <w:rsid w:val="000B126C"/>
    <w:rsid w:val="000B7498"/>
    <w:rsid w:val="000C47D1"/>
    <w:rsid w:val="000C5943"/>
    <w:rsid w:val="000C761B"/>
    <w:rsid w:val="000F29BA"/>
    <w:rsid w:val="0012288E"/>
    <w:rsid w:val="0013339F"/>
    <w:rsid w:val="00135C1F"/>
    <w:rsid w:val="0014466B"/>
    <w:rsid w:val="00152F3B"/>
    <w:rsid w:val="00154248"/>
    <w:rsid w:val="00177CE3"/>
    <w:rsid w:val="00182D41"/>
    <w:rsid w:val="001C2303"/>
    <w:rsid w:val="001D315F"/>
    <w:rsid w:val="001E4157"/>
    <w:rsid w:val="001F1C99"/>
    <w:rsid w:val="001F2B89"/>
    <w:rsid w:val="00201FEF"/>
    <w:rsid w:val="002057C0"/>
    <w:rsid w:val="00212303"/>
    <w:rsid w:val="0021511E"/>
    <w:rsid w:val="00237F91"/>
    <w:rsid w:val="0025475F"/>
    <w:rsid w:val="00271A05"/>
    <w:rsid w:val="00290A81"/>
    <w:rsid w:val="00292937"/>
    <w:rsid w:val="002A7F2F"/>
    <w:rsid w:val="002B1043"/>
    <w:rsid w:val="002C20CF"/>
    <w:rsid w:val="002D2A11"/>
    <w:rsid w:val="002D2AF5"/>
    <w:rsid w:val="002D537A"/>
    <w:rsid w:val="002D5BA1"/>
    <w:rsid w:val="002E774D"/>
    <w:rsid w:val="002F5252"/>
    <w:rsid w:val="003006E2"/>
    <w:rsid w:val="00302921"/>
    <w:rsid w:val="00310AFF"/>
    <w:rsid w:val="00314901"/>
    <w:rsid w:val="0031634E"/>
    <w:rsid w:val="00316FF4"/>
    <w:rsid w:val="003202A9"/>
    <w:rsid w:val="00332115"/>
    <w:rsid w:val="00357131"/>
    <w:rsid w:val="00391EBC"/>
    <w:rsid w:val="003B13B3"/>
    <w:rsid w:val="003B25C7"/>
    <w:rsid w:val="003C2408"/>
    <w:rsid w:val="003F361F"/>
    <w:rsid w:val="003F4BA9"/>
    <w:rsid w:val="00426A4B"/>
    <w:rsid w:val="0044486A"/>
    <w:rsid w:val="00473006"/>
    <w:rsid w:val="00486976"/>
    <w:rsid w:val="004A08CC"/>
    <w:rsid w:val="004A5C45"/>
    <w:rsid w:val="005077B1"/>
    <w:rsid w:val="005361A3"/>
    <w:rsid w:val="00587740"/>
    <w:rsid w:val="005943D4"/>
    <w:rsid w:val="005A0475"/>
    <w:rsid w:val="005A7F22"/>
    <w:rsid w:val="005C4045"/>
    <w:rsid w:val="005C5FA8"/>
    <w:rsid w:val="005D4152"/>
    <w:rsid w:val="005E7344"/>
    <w:rsid w:val="005F4D61"/>
    <w:rsid w:val="00627D35"/>
    <w:rsid w:val="0065074F"/>
    <w:rsid w:val="006557C9"/>
    <w:rsid w:val="006654C3"/>
    <w:rsid w:val="0066725C"/>
    <w:rsid w:val="00667415"/>
    <w:rsid w:val="00685940"/>
    <w:rsid w:val="006867DC"/>
    <w:rsid w:val="00696D57"/>
    <w:rsid w:val="006974CB"/>
    <w:rsid w:val="006B2C2D"/>
    <w:rsid w:val="006C3E16"/>
    <w:rsid w:val="006E1333"/>
    <w:rsid w:val="0070065D"/>
    <w:rsid w:val="00710A75"/>
    <w:rsid w:val="00722D54"/>
    <w:rsid w:val="00742C6D"/>
    <w:rsid w:val="007676E8"/>
    <w:rsid w:val="00771C31"/>
    <w:rsid w:val="00781A4F"/>
    <w:rsid w:val="00791FD9"/>
    <w:rsid w:val="00792D70"/>
    <w:rsid w:val="007B2198"/>
    <w:rsid w:val="007F4622"/>
    <w:rsid w:val="007F4C79"/>
    <w:rsid w:val="007F7BC4"/>
    <w:rsid w:val="00813379"/>
    <w:rsid w:val="00834794"/>
    <w:rsid w:val="0084305D"/>
    <w:rsid w:val="00845C09"/>
    <w:rsid w:val="00850885"/>
    <w:rsid w:val="00851E5C"/>
    <w:rsid w:val="008701B0"/>
    <w:rsid w:val="00870895"/>
    <w:rsid w:val="00877260"/>
    <w:rsid w:val="0088693B"/>
    <w:rsid w:val="0089642C"/>
    <w:rsid w:val="008F36F3"/>
    <w:rsid w:val="00931B23"/>
    <w:rsid w:val="00991B3D"/>
    <w:rsid w:val="009A2E46"/>
    <w:rsid w:val="009E39E8"/>
    <w:rsid w:val="009E5767"/>
    <w:rsid w:val="009F090B"/>
    <w:rsid w:val="009F6E9E"/>
    <w:rsid w:val="00A150F7"/>
    <w:rsid w:val="00A157D0"/>
    <w:rsid w:val="00A161FB"/>
    <w:rsid w:val="00A2598D"/>
    <w:rsid w:val="00A26706"/>
    <w:rsid w:val="00A74E14"/>
    <w:rsid w:val="00A9600A"/>
    <w:rsid w:val="00AC1C5D"/>
    <w:rsid w:val="00AC21B0"/>
    <w:rsid w:val="00AE2445"/>
    <w:rsid w:val="00AF0CF1"/>
    <w:rsid w:val="00AF2B17"/>
    <w:rsid w:val="00B044B9"/>
    <w:rsid w:val="00B16A87"/>
    <w:rsid w:val="00B3257D"/>
    <w:rsid w:val="00B450B0"/>
    <w:rsid w:val="00B711BB"/>
    <w:rsid w:val="00B87E1E"/>
    <w:rsid w:val="00B93B5B"/>
    <w:rsid w:val="00B954F4"/>
    <w:rsid w:val="00BA216A"/>
    <w:rsid w:val="00BC6B07"/>
    <w:rsid w:val="00BD2D86"/>
    <w:rsid w:val="00BD7744"/>
    <w:rsid w:val="00C03622"/>
    <w:rsid w:val="00C03CA9"/>
    <w:rsid w:val="00C170D4"/>
    <w:rsid w:val="00C62A21"/>
    <w:rsid w:val="00C80A68"/>
    <w:rsid w:val="00C97A59"/>
    <w:rsid w:val="00CA444D"/>
    <w:rsid w:val="00CB204D"/>
    <w:rsid w:val="00CB610F"/>
    <w:rsid w:val="00CC5699"/>
    <w:rsid w:val="00CE1BE5"/>
    <w:rsid w:val="00CF1D02"/>
    <w:rsid w:val="00D3143B"/>
    <w:rsid w:val="00D54EF1"/>
    <w:rsid w:val="00D644B7"/>
    <w:rsid w:val="00D773C4"/>
    <w:rsid w:val="00D87E20"/>
    <w:rsid w:val="00D91D41"/>
    <w:rsid w:val="00DB2637"/>
    <w:rsid w:val="00DB3D99"/>
    <w:rsid w:val="00DC4290"/>
    <w:rsid w:val="00DD46B9"/>
    <w:rsid w:val="00DE6037"/>
    <w:rsid w:val="00E02348"/>
    <w:rsid w:val="00E059DC"/>
    <w:rsid w:val="00E06DC1"/>
    <w:rsid w:val="00E21FF6"/>
    <w:rsid w:val="00E230DD"/>
    <w:rsid w:val="00E23D02"/>
    <w:rsid w:val="00E35740"/>
    <w:rsid w:val="00E3706E"/>
    <w:rsid w:val="00E50834"/>
    <w:rsid w:val="00E6230D"/>
    <w:rsid w:val="00E647CF"/>
    <w:rsid w:val="00E668A2"/>
    <w:rsid w:val="00E6699F"/>
    <w:rsid w:val="00E74924"/>
    <w:rsid w:val="00E872EA"/>
    <w:rsid w:val="00EA3BA7"/>
    <w:rsid w:val="00EB3C3F"/>
    <w:rsid w:val="00ED00C4"/>
    <w:rsid w:val="00F039CB"/>
    <w:rsid w:val="00F040C8"/>
    <w:rsid w:val="00F22EF8"/>
    <w:rsid w:val="00F329C6"/>
    <w:rsid w:val="00F374BF"/>
    <w:rsid w:val="00F50FB6"/>
    <w:rsid w:val="00F67F7D"/>
    <w:rsid w:val="00F83C60"/>
    <w:rsid w:val="00FA00CD"/>
    <w:rsid w:val="00FB4733"/>
    <w:rsid w:val="00FC5045"/>
    <w:rsid w:val="00FE413D"/>
    <w:rsid w:val="00FE6A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F1A63C-876B-4656-A8E2-BCA13CDAB4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872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872E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872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872E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872E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E872E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E872EA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E872EA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872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E872E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872E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872E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872E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872E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E872E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E872E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E872EA"/>
    <w:rPr>
      <w:rFonts w:asciiTheme="majorHAnsi" w:eastAsiaTheme="majorEastAsia" w:hAnsiTheme="majorHAnsi" w:cstheme="majorBidi"/>
      <w:sz w:val="24"/>
      <w:szCs w:val="24"/>
    </w:rPr>
  </w:style>
  <w:style w:type="paragraph" w:styleId="a4">
    <w:name w:val="List Paragraph"/>
    <w:basedOn w:val="a"/>
    <w:uiPriority w:val="34"/>
    <w:qFormat/>
    <w:rsid w:val="00792D70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CB61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610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61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610F"/>
    <w:rPr>
      <w:sz w:val="18"/>
      <w:szCs w:val="18"/>
    </w:rPr>
  </w:style>
  <w:style w:type="character" w:styleId="a7">
    <w:name w:val="Strong"/>
    <w:basedOn w:val="a0"/>
    <w:uiPriority w:val="22"/>
    <w:qFormat/>
    <w:rsid w:val="00710A75"/>
    <w:rPr>
      <w:b/>
      <w:bCs/>
    </w:rPr>
  </w:style>
  <w:style w:type="paragraph" w:styleId="a8">
    <w:name w:val="Normal (Web)"/>
    <w:basedOn w:val="a"/>
    <w:uiPriority w:val="99"/>
    <w:semiHidden/>
    <w:unhideWhenUsed/>
    <w:rsid w:val="008772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4399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package" Target="embeddings/Microsoft_Visio___1.vsdx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6</TotalTime>
  <Pages>21</Pages>
  <Words>453</Words>
  <Characters>2587</Characters>
  <Application>Microsoft Office Word</Application>
  <DocSecurity>0</DocSecurity>
  <Lines>21</Lines>
  <Paragraphs>6</Paragraphs>
  <ScaleCrop>false</ScaleCrop>
  <Company>Microsoft</Company>
  <LinksUpToDate>false</LinksUpToDate>
  <CharactersWithSpaces>30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</dc:creator>
  <cp:keywords/>
  <dc:description/>
  <cp:lastModifiedBy>i</cp:lastModifiedBy>
  <cp:revision>153</cp:revision>
  <dcterms:created xsi:type="dcterms:W3CDTF">2016-07-28T07:00:00Z</dcterms:created>
  <dcterms:modified xsi:type="dcterms:W3CDTF">2016-08-08T10:39:00Z</dcterms:modified>
</cp:coreProperties>
</file>